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41049B" w14:textId="38874921" w:rsidR="008A77D1" w:rsidRDefault="0077705E" w:rsidP="008A77D1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基础知识的学习</w:t>
      </w:r>
    </w:p>
    <w:p w14:paraId="412F80F2" w14:textId="74C020C7" w:rsidR="0077705E" w:rsidRDefault="0077705E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在学习本课程之前，大家一定要学习好C</w:t>
      </w:r>
      <w:r>
        <w:rPr>
          <w:rFonts w:ascii="微软雅黑" w:eastAsia="微软雅黑" w:hAnsi="微软雅黑"/>
          <w:sz w:val="24"/>
          <w:szCs w:val="24"/>
          <w:lang w:val="x-none"/>
        </w:rPr>
        <w:t>/C++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的基础知识和L</w:t>
      </w:r>
      <w:r>
        <w:rPr>
          <w:rFonts w:ascii="微软雅黑" w:eastAsia="微软雅黑" w:hAnsi="微软雅黑"/>
          <w:sz w:val="24"/>
          <w:szCs w:val="24"/>
          <w:lang w:val="x-none"/>
        </w:rPr>
        <w:t>inux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编程基础，</w:t>
      </w:r>
      <w:r w:rsidR="000B241B">
        <w:rPr>
          <w:rFonts w:ascii="微软雅黑" w:eastAsia="微软雅黑" w:hAnsi="微软雅黑" w:hint="eastAsia"/>
          <w:sz w:val="24"/>
          <w:szCs w:val="24"/>
          <w:lang w:val="x-none"/>
        </w:rPr>
        <w:t>本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教程再也不会</w:t>
      </w:r>
      <w:proofErr w:type="gramStart"/>
      <w:r>
        <w:rPr>
          <w:rFonts w:ascii="微软雅黑" w:eastAsia="微软雅黑" w:hAnsi="微软雅黑" w:hint="eastAsia"/>
          <w:sz w:val="24"/>
          <w:szCs w:val="24"/>
          <w:lang w:val="x-none"/>
        </w:rPr>
        <w:t>讲基础</w:t>
      </w:r>
      <w:proofErr w:type="gramEnd"/>
      <w:r>
        <w:rPr>
          <w:rFonts w:ascii="微软雅黑" w:eastAsia="微软雅黑" w:hAnsi="微软雅黑" w:hint="eastAsia"/>
          <w:sz w:val="24"/>
          <w:szCs w:val="24"/>
          <w:lang w:val="x-none"/>
        </w:rPr>
        <w:t>知识，如果你的基础知识不足够，先回头学习基础知识后再来学习本教程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055A2F74" w14:textId="414C95E4" w:rsidR="0077705E" w:rsidRDefault="00063158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如果你已经学习过C/C++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语言基础知识，如果你已经是一个程序员，也有必要把我的基础知识过一遍，因为你所学过的基础知识可能不能满足项目实战的需求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321F309C" w14:textId="33F35696" w:rsidR="00802589" w:rsidRDefault="00802589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职业技能课程比基础知识的难度小，关键在于告诉学生如何把所学的知识发挥出来，还有实际开发的应用经验和技巧。</w:t>
      </w:r>
    </w:p>
    <w:p w14:paraId="77B7BB97" w14:textId="2F4CDE83" w:rsidR="0077705E" w:rsidRDefault="0077705E" w:rsidP="0077705E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数据库知识的学习</w:t>
      </w:r>
    </w:p>
    <w:p w14:paraId="7BC1286D" w14:textId="7CBE4EEB" w:rsidR="00E25F00" w:rsidRDefault="00E25F00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学习</w:t>
      </w:r>
      <w:proofErr w:type="gramStart"/>
      <w:r>
        <w:rPr>
          <w:rFonts w:ascii="微软雅黑" w:eastAsia="微软雅黑" w:hAnsi="微软雅黑" w:hint="eastAsia"/>
          <w:sz w:val="24"/>
          <w:szCs w:val="24"/>
          <w:lang w:val="x-none"/>
        </w:rPr>
        <w:t>完基础</w:t>
      </w:r>
      <w:proofErr w:type="gramEnd"/>
      <w:r>
        <w:rPr>
          <w:rFonts w:ascii="微软雅黑" w:eastAsia="微软雅黑" w:hAnsi="微软雅黑" w:hint="eastAsia"/>
          <w:sz w:val="24"/>
          <w:szCs w:val="24"/>
          <w:lang w:val="x-none"/>
        </w:rPr>
        <w:t>知识后，真的可以</w:t>
      </w:r>
      <w:proofErr w:type="gramStart"/>
      <w:r>
        <w:rPr>
          <w:rFonts w:ascii="微软雅黑" w:eastAsia="微软雅黑" w:hAnsi="微软雅黑" w:hint="eastAsia"/>
          <w:sz w:val="24"/>
          <w:szCs w:val="24"/>
          <w:lang w:val="x-none"/>
        </w:rPr>
        <w:t>做项目</w:t>
      </w:r>
      <w:proofErr w:type="gramEnd"/>
      <w:r>
        <w:rPr>
          <w:rFonts w:ascii="微软雅黑" w:eastAsia="微软雅黑" w:hAnsi="微软雅黑" w:hint="eastAsia"/>
          <w:sz w:val="24"/>
          <w:szCs w:val="24"/>
          <w:lang w:val="x-none"/>
        </w:rPr>
        <w:t xml:space="preserve">了吗？ </w:t>
      </w:r>
    </w:p>
    <w:p w14:paraId="2BE69511" w14:textId="0D8A9B08" w:rsidR="00E25F00" w:rsidRDefault="00E25F00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还要学习数据库。</w:t>
      </w:r>
    </w:p>
    <w:p w14:paraId="0AE1B654" w14:textId="56E073A3" w:rsidR="0077705E" w:rsidRDefault="0077705E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边</w:t>
      </w:r>
      <w:proofErr w:type="gramStart"/>
      <w:r>
        <w:rPr>
          <w:rFonts w:ascii="微软雅黑" w:eastAsia="微软雅黑" w:hAnsi="微软雅黑" w:hint="eastAsia"/>
          <w:sz w:val="24"/>
          <w:szCs w:val="24"/>
          <w:lang w:val="x-none"/>
        </w:rPr>
        <w:t>做项目边</w:t>
      </w:r>
      <w:proofErr w:type="gramEnd"/>
      <w:r>
        <w:rPr>
          <w:rFonts w:ascii="微软雅黑" w:eastAsia="微软雅黑" w:hAnsi="微软雅黑" w:hint="eastAsia"/>
          <w:sz w:val="24"/>
          <w:szCs w:val="24"/>
          <w:lang w:val="x-none"/>
        </w:rPr>
        <w:t>学习，需要的时候再学习。</w:t>
      </w:r>
    </w:p>
    <w:p w14:paraId="53CA4EC1" w14:textId="1A1B52C5" w:rsidR="000D4F4B" w:rsidRDefault="000D4F4B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数据库的学习以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O</w:t>
      </w:r>
      <w:r>
        <w:rPr>
          <w:rFonts w:ascii="微软雅黑" w:eastAsia="微软雅黑" w:hAnsi="微软雅黑"/>
          <w:sz w:val="24"/>
          <w:szCs w:val="24"/>
          <w:lang w:val="x-none"/>
        </w:rPr>
        <w:t>racle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为主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，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M</w:t>
      </w:r>
      <w:r>
        <w:rPr>
          <w:rFonts w:ascii="微软雅黑" w:eastAsia="微软雅黑" w:hAnsi="微软雅黑"/>
          <w:sz w:val="24"/>
          <w:szCs w:val="24"/>
          <w:lang w:val="x-none"/>
        </w:rPr>
        <w:t>ySQL</w:t>
      </w:r>
      <w:proofErr w:type="gramStart"/>
      <w:r>
        <w:rPr>
          <w:rFonts w:ascii="微软雅黑" w:eastAsia="微软雅黑" w:hAnsi="微软雅黑" w:hint="eastAsia"/>
          <w:sz w:val="24"/>
          <w:szCs w:val="24"/>
          <w:lang w:val="x-none"/>
        </w:rPr>
        <w:t>很</w:t>
      </w:r>
      <w:proofErr w:type="gramEnd"/>
      <w:r>
        <w:rPr>
          <w:rFonts w:ascii="微软雅黑" w:eastAsia="微软雅黑" w:hAnsi="微软雅黑" w:hint="eastAsia"/>
          <w:sz w:val="24"/>
          <w:szCs w:val="24"/>
          <w:lang w:val="x-none"/>
        </w:rPr>
        <w:t>业余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23403B3C" w14:textId="7A282DB4" w:rsidR="002B0125" w:rsidRDefault="00A3209A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介绍数据库的历史，</w:t>
      </w:r>
      <w:proofErr w:type="spellStart"/>
      <w:r w:rsidR="002B0125">
        <w:rPr>
          <w:rFonts w:ascii="微软雅黑" w:eastAsia="微软雅黑" w:hAnsi="微软雅黑" w:hint="eastAsia"/>
          <w:sz w:val="24"/>
          <w:szCs w:val="24"/>
          <w:lang w:val="x-none"/>
        </w:rPr>
        <w:t>O</w:t>
      </w:r>
      <w:r w:rsidR="002B0125">
        <w:rPr>
          <w:rFonts w:ascii="微软雅黑" w:eastAsia="微软雅黑" w:hAnsi="微软雅黑"/>
          <w:sz w:val="24"/>
          <w:szCs w:val="24"/>
          <w:lang w:val="x-none"/>
        </w:rPr>
        <w:t>racle</w:t>
      </w:r>
      <w:r w:rsidR="002B0125">
        <w:rPr>
          <w:rFonts w:ascii="微软雅黑" w:eastAsia="微软雅黑" w:hAnsi="微软雅黑" w:hint="eastAsia"/>
          <w:sz w:val="24"/>
          <w:szCs w:val="24"/>
          <w:lang w:val="x-none"/>
        </w:rPr>
        <w:t>的</w:t>
      </w:r>
      <w:r w:rsidR="00D73618">
        <w:rPr>
          <w:rFonts w:ascii="微软雅黑" w:eastAsia="微软雅黑" w:hAnsi="微软雅黑" w:hint="eastAsia"/>
          <w:sz w:val="24"/>
          <w:szCs w:val="24"/>
          <w:lang w:val="x-none"/>
        </w:rPr>
        <w:t>江湖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地位</w:t>
      </w:r>
      <w:proofErr w:type="spellEnd"/>
      <w:r w:rsidR="002B0125"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726E4E65" w14:textId="0CC26A36" w:rsidR="00057FC7" w:rsidRDefault="00057FC7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4D048239" w14:textId="21B15910" w:rsidR="00057FC7" w:rsidRDefault="00057FC7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O</w:t>
      </w:r>
      <w:r>
        <w:rPr>
          <w:rFonts w:ascii="微软雅黑" w:eastAsia="微软雅黑" w:hAnsi="微软雅黑"/>
          <w:sz w:val="24"/>
          <w:szCs w:val="24"/>
          <w:lang w:val="x-none"/>
        </w:rPr>
        <w:t xml:space="preserve">racle </w:t>
      </w:r>
      <w:r w:rsidR="00B61BDE">
        <w:rPr>
          <w:rFonts w:ascii="微软雅黑" w:eastAsia="微软雅黑" w:hAnsi="微软雅黑"/>
          <w:sz w:val="24"/>
          <w:szCs w:val="24"/>
          <w:lang w:val="x-none"/>
        </w:rPr>
        <w:t xml:space="preserve">    My SQL  </w:t>
      </w:r>
    </w:p>
    <w:p w14:paraId="219DA6D3" w14:textId="67578D0F" w:rsidR="00B61BDE" w:rsidRDefault="00B61BDE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 xml:space="preserve">法拉利 </w:t>
      </w:r>
      <w:r>
        <w:rPr>
          <w:rFonts w:ascii="微软雅黑" w:eastAsia="微软雅黑" w:hAnsi="微软雅黑"/>
          <w:sz w:val="24"/>
          <w:szCs w:val="24"/>
          <w:lang w:val="x-none"/>
        </w:rPr>
        <w:t xml:space="preserve">  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国产的比亚</w:t>
      </w:r>
      <w:proofErr w:type="gramStart"/>
      <w:r>
        <w:rPr>
          <w:rFonts w:ascii="微软雅黑" w:eastAsia="微软雅黑" w:hAnsi="微软雅黑" w:hint="eastAsia"/>
          <w:sz w:val="24"/>
          <w:szCs w:val="24"/>
          <w:lang w:val="x-none"/>
        </w:rPr>
        <w:t>迪</w:t>
      </w:r>
      <w:proofErr w:type="gramEnd"/>
    </w:p>
    <w:p w14:paraId="102B29C9" w14:textId="77777777" w:rsidR="00EF4B7C" w:rsidRDefault="00EF4B7C" w:rsidP="00057FC7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145ACAF1" w14:textId="7CBF15D8" w:rsidR="00057FC7" w:rsidRDefault="00057FC7" w:rsidP="00057FC7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从5</w:t>
      </w:r>
      <w:r>
        <w:rPr>
          <w:rFonts w:ascii="微软雅黑" w:eastAsia="微软雅黑" w:hAnsi="微软雅黑"/>
          <w:sz w:val="24"/>
          <w:szCs w:val="24"/>
          <w:lang w:val="x-none"/>
        </w:rPr>
        <w:t>1job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上查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O</w:t>
      </w:r>
      <w:r>
        <w:rPr>
          <w:rFonts w:ascii="微软雅黑" w:eastAsia="微软雅黑" w:hAnsi="微软雅黑"/>
          <w:sz w:val="24"/>
          <w:szCs w:val="24"/>
          <w:lang w:val="x-none"/>
        </w:rPr>
        <w:t>racle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和M</w:t>
      </w:r>
      <w:r>
        <w:rPr>
          <w:rFonts w:ascii="微软雅黑" w:eastAsia="微软雅黑" w:hAnsi="微软雅黑"/>
          <w:sz w:val="24"/>
          <w:szCs w:val="24"/>
          <w:lang w:val="x-none"/>
        </w:rPr>
        <w:t>ySQL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的职位对数据库的要求，包括J</w:t>
      </w:r>
      <w:r>
        <w:rPr>
          <w:rFonts w:ascii="微软雅黑" w:eastAsia="微软雅黑" w:hAnsi="微软雅黑"/>
          <w:sz w:val="24"/>
          <w:szCs w:val="24"/>
          <w:lang w:val="x-none"/>
        </w:rPr>
        <w:t>ava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语言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1AED1567" w14:textId="77777777" w:rsidR="00057FC7" w:rsidRPr="00EF4B7C" w:rsidRDefault="00057FC7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6C56D334" w14:textId="662064BC" w:rsidR="0077705E" w:rsidRDefault="0077705E" w:rsidP="0077705E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lastRenderedPageBreak/>
        <w:t>软件工程、项目实战的概念</w:t>
      </w:r>
    </w:p>
    <w:p w14:paraId="2F4C703C" w14:textId="1E6329B3" w:rsidR="0077705E" w:rsidRDefault="0077705E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在很多培训机构的教程中，把贪吃蛇、打地鼠、球球大作战等程序当成项目实战，太过儿戏，这些程序的源代码网上到处都是，真正的程序员不玩这个。</w:t>
      </w:r>
    </w:p>
    <w:p w14:paraId="5D438B0C" w14:textId="3E11B89F" w:rsidR="000D4F4B" w:rsidRDefault="000D4F4B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proofErr w:type="gramStart"/>
      <w:r>
        <w:rPr>
          <w:rFonts w:ascii="微软雅黑" w:eastAsia="微软雅黑" w:hAnsi="微软雅黑" w:hint="eastAsia"/>
          <w:sz w:val="24"/>
          <w:szCs w:val="24"/>
          <w:lang w:val="x-none"/>
        </w:rPr>
        <w:t>学藉</w:t>
      </w:r>
      <w:proofErr w:type="gramEnd"/>
      <w:r>
        <w:rPr>
          <w:rFonts w:ascii="微软雅黑" w:eastAsia="微软雅黑" w:hAnsi="微软雅黑" w:hint="eastAsia"/>
          <w:sz w:val="24"/>
          <w:szCs w:val="24"/>
          <w:lang w:val="x-none"/>
        </w:rPr>
        <w:t>管理系统、人事工资管理系统、图书管理系统等内</w:t>
      </w:r>
      <w:r w:rsidR="00EF4B7C">
        <w:rPr>
          <w:rFonts w:ascii="微软雅黑" w:eastAsia="微软雅黑" w:hAnsi="微软雅黑" w:hint="eastAsia"/>
          <w:sz w:val="24"/>
          <w:szCs w:val="24"/>
          <w:lang w:val="x-none"/>
        </w:rPr>
        <w:t>容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千万不要写入简历</w:t>
      </w:r>
      <w:r w:rsidR="00E25F00">
        <w:rPr>
          <w:rFonts w:ascii="微软雅黑" w:eastAsia="微软雅黑" w:hAnsi="微软雅黑" w:hint="eastAsia"/>
          <w:sz w:val="24"/>
          <w:szCs w:val="24"/>
          <w:lang w:val="x-none"/>
        </w:rPr>
        <w:t>，别人一看就知道你是个菜鸟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466493C6" w14:textId="4A685545" w:rsidR="0077705E" w:rsidRDefault="0077705E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我们要玩数据</w:t>
      </w:r>
      <w:r w:rsidR="00E25F00">
        <w:rPr>
          <w:rFonts w:ascii="微软雅黑" w:eastAsia="微软雅黑" w:hAnsi="微软雅黑" w:hint="eastAsia"/>
          <w:sz w:val="24"/>
          <w:szCs w:val="24"/>
          <w:lang w:val="x-none"/>
        </w:rPr>
        <w:t>，真</w:t>
      </w:r>
      <w:r w:rsidR="00581892">
        <w:rPr>
          <w:rFonts w:ascii="微软雅黑" w:eastAsia="微软雅黑" w:hAnsi="微软雅黑" w:hint="eastAsia"/>
          <w:sz w:val="24"/>
          <w:szCs w:val="24"/>
          <w:lang w:val="x-none"/>
        </w:rPr>
        <w:t>正的</w:t>
      </w:r>
      <w:r w:rsidR="00E25F00">
        <w:rPr>
          <w:rFonts w:ascii="微软雅黑" w:eastAsia="微软雅黑" w:hAnsi="微软雅黑" w:hint="eastAsia"/>
          <w:sz w:val="24"/>
          <w:szCs w:val="24"/>
          <w:lang w:val="x-none"/>
        </w:rPr>
        <w:t>项目</w:t>
      </w:r>
      <w:r w:rsidR="00581892">
        <w:rPr>
          <w:rFonts w:ascii="微软雅黑" w:eastAsia="微软雅黑" w:hAnsi="微软雅黑" w:hint="eastAsia"/>
          <w:sz w:val="24"/>
          <w:szCs w:val="24"/>
          <w:lang w:val="x-none"/>
        </w:rPr>
        <w:t>基本上围绕数据在转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  <w:r w:rsidR="00B418AB">
        <w:rPr>
          <w:rFonts w:ascii="微软雅黑" w:eastAsia="微软雅黑" w:hAnsi="微软雅黑" w:hint="eastAsia"/>
          <w:sz w:val="24"/>
          <w:szCs w:val="24"/>
          <w:lang w:val="x-none"/>
        </w:rPr>
        <w:t>（</w:t>
      </w:r>
      <w:proofErr w:type="spellStart"/>
      <w:r w:rsidR="00B418AB">
        <w:rPr>
          <w:rFonts w:ascii="微软雅黑" w:eastAsia="微软雅黑" w:hAnsi="微软雅黑" w:hint="eastAsia"/>
          <w:sz w:val="24"/>
          <w:szCs w:val="24"/>
          <w:lang w:val="x-none"/>
        </w:rPr>
        <w:t>Q</w:t>
      </w:r>
      <w:r w:rsidR="00F8782E">
        <w:rPr>
          <w:rFonts w:ascii="微软雅黑" w:eastAsia="微软雅黑" w:hAnsi="微软雅黑"/>
          <w:sz w:val="24"/>
          <w:szCs w:val="24"/>
          <w:lang w:val="x-none"/>
        </w:rPr>
        <w:t>Q</w:t>
      </w:r>
      <w:r w:rsidR="00B418AB">
        <w:rPr>
          <w:rFonts w:ascii="微软雅黑" w:eastAsia="微软雅黑" w:hAnsi="微软雅黑" w:hint="eastAsia"/>
          <w:sz w:val="24"/>
          <w:szCs w:val="24"/>
          <w:lang w:val="x-none"/>
        </w:rPr>
        <w:t>群</w:t>
      </w:r>
      <w:proofErr w:type="spellEnd"/>
      <w:r w:rsidR="00F8782E" w:rsidRPr="00F8782E">
        <w:rPr>
          <w:rFonts w:ascii="微软雅黑" w:eastAsia="微软雅黑" w:hAnsi="微软雅黑"/>
          <w:sz w:val="24"/>
          <w:szCs w:val="24"/>
          <w:lang w:val="x-none"/>
        </w:rPr>
        <w:t>701117364</w:t>
      </w:r>
      <w:r w:rsidR="00B418AB">
        <w:rPr>
          <w:rFonts w:ascii="微软雅黑" w:eastAsia="微软雅黑" w:hAnsi="微软雅黑" w:hint="eastAsia"/>
          <w:sz w:val="24"/>
          <w:szCs w:val="24"/>
          <w:lang w:val="x-none"/>
        </w:rPr>
        <w:t>）</w:t>
      </w:r>
    </w:p>
    <w:p w14:paraId="54AA3B82" w14:textId="77777777" w:rsidR="0077705E" w:rsidRDefault="0077705E" w:rsidP="00A30E6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1958C863" w14:textId="5C823413" w:rsidR="0077705E" w:rsidRDefault="0077705E" w:rsidP="0077705E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数据中心项目</w:t>
      </w:r>
    </w:p>
    <w:p w14:paraId="0628E923" w14:textId="2CAE55EC" w:rsidR="002A6502" w:rsidRDefault="002A6502" w:rsidP="002A6502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数据中心项目覆盖的技术范围广，常用的技术基本上都用到了。</w:t>
      </w:r>
    </w:p>
    <w:p w14:paraId="3722FF40" w14:textId="2D8C704C" w:rsidR="00D22254" w:rsidRDefault="00D22254" w:rsidP="002A6502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7FBCDCBC" w14:textId="7DBFFE20" w:rsidR="002964D4" w:rsidRPr="003C6C8C" w:rsidRDefault="00063158" w:rsidP="0081568F">
      <w:pPr>
        <w:spacing w:line="360" w:lineRule="auto"/>
        <w:rPr>
          <w:rFonts w:ascii="微软雅黑" w:eastAsia="微软雅黑" w:hAnsi="微软雅黑"/>
          <w:sz w:val="24"/>
          <w:szCs w:val="24"/>
          <w:lang w:val="x-none"/>
        </w:rPr>
      </w:pPr>
      <w:r>
        <w:object w:dxaOrig="11365" w:dyaOrig="12109" w14:anchorId="0899C1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557pt" o:ole="">
            <v:imagedata r:id="rId7" o:title=""/>
          </v:shape>
          <o:OLEObject Type="Embed" ProgID="Visio.Drawing.15" ShapeID="_x0000_i1025" DrawAspect="Content" ObjectID="_1631008826" r:id="rId8"/>
        </w:object>
      </w:r>
    </w:p>
    <w:p w14:paraId="74EFA59F" w14:textId="77777777" w:rsidR="002964D4" w:rsidRPr="002964D4" w:rsidRDefault="002964D4" w:rsidP="002A6502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2910CE5C" w14:textId="3DD7FEC7" w:rsidR="00B559F0" w:rsidRDefault="00B559F0" w:rsidP="00B559F0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文件传输系统</w:t>
      </w:r>
    </w:p>
    <w:p w14:paraId="460FB7E9" w14:textId="1613A1D2" w:rsidR="00A820AF" w:rsidRDefault="00A820AF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采用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f</w:t>
      </w:r>
      <w:r>
        <w:rPr>
          <w:rFonts w:ascii="微软雅黑" w:eastAsia="微软雅黑" w:hAnsi="微软雅黑"/>
          <w:sz w:val="24"/>
          <w:szCs w:val="24"/>
          <w:lang w:val="x-none"/>
        </w:rPr>
        <w:t>tp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协议进行文件传输的时候，通信的次数太多，性能不够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0A33A147" w14:textId="4D36C991" w:rsidR="008946BA" w:rsidRPr="008946BA" w:rsidRDefault="008946BA" w:rsidP="00B559F0">
      <w:pPr>
        <w:spacing w:line="360" w:lineRule="auto"/>
        <w:ind w:firstLine="420"/>
        <w:rPr>
          <w:rFonts w:ascii="微软雅黑" w:eastAsia="微软雅黑" w:hAnsi="微软雅黑" w:hint="eastAsia"/>
          <w:sz w:val="24"/>
          <w:szCs w:val="24"/>
          <w:lang w:val="x-none"/>
        </w:rPr>
      </w:pP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TCP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通信的两大瓶颈：1）带宽；2）交互次数过多。</w:t>
      </w:r>
    </w:p>
    <w:p w14:paraId="384B267D" w14:textId="5743EBC9" w:rsidR="00A820AF" w:rsidRDefault="00A820AF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proofErr w:type="spellStart"/>
      <w:r>
        <w:rPr>
          <w:rFonts w:ascii="微软雅黑" w:eastAsia="微软雅黑" w:hAnsi="微软雅黑"/>
          <w:sz w:val="24"/>
          <w:szCs w:val="24"/>
          <w:lang w:val="x-none"/>
        </w:rPr>
        <w:lastRenderedPageBreak/>
        <w:t>windows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平台下的f</w:t>
      </w:r>
      <w:r>
        <w:rPr>
          <w:rFonts w:ascii="微软雅黑" w:eastAsia="微软雅黑" w:hAnsi="微软雅黑"/>
          <w:sz w:val="24"/>
          <w:szCs w:val="24"/>
          <w:lang w:val="x-none"/>
        </w:rPr>
        <w:t>tp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需要安装服务端，麻烦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63B96365" w14:textId="49DF9086" w:rsidR="00A820AF" w:rsidRDefault="00A820AF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不同的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f</w:t>
      </w:r>
      <w:r>
        <w:rPr>
          <w:rFonts w:ascii="微软雅黑" w:eastAsia="微软雅黑" w:hAnsi="微软雅黑"/>
          <w:sz w:val="24"/>
          <w:szCs w:val="24"/>
          <w:lang w:val="x-none"/>
        </w:rPr>
        <w:t>tp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服务器在使用的时候略有区别，兼容性不好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20B83E25" w14:textId="77777777" w:rsidR="008946BA" w:rsidRDefault="008946BA" w:rsidP="00B559F0">
      <w:pPr>
        <w:spacing w:line="360" w:lineRule="auto"/>
        <w:ind w:firstLine="420"/>
        <w:rPr>
          <w:rFonts w:ascii="微软雅黑" w:eastAsia="微软雅黑" w:hAnsi="微软雅黑" w:hint="eastAsia"/>
          <w:sz w:val="24"/>
          <w:szCs w:val="24"/>
          <w:lang w:val="x-none"/>
        </w:rPr>
      </w:pPr>
    </w:p>
    <w:p w14:paraId="3891C500" w14:textId="6DBA0C5C" w:rsidR="00A820AF" w:rsidRDefault="00A820AF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在系统内部，采用自己的文件传输系统是更好的选择。</w:t>
      </w:r>
    </w:p>
    <w:p w14:paraId="15790ED9" w14:textId="603B642F" w:rsidR="00F96EDD" w:rsidRDefault="00F96EDD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617F589B" w14:textId="16F1E231" w:rsidR="00F96EDD" w:rsidRDefault="00F96EDD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为什么要传文件，而不是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TCP报文，因为传文件更快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587F3742" w14:textId="4CA99BF7" w:rsidR="00F96EDD" w:rsidRDefault="00F96EDD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1000条/秒</w:t>
      </w:r>
    </w:p>
    <w:p w14:paraId="21D13710" w14:textId="5D75DC20" w:rsidR="00F96EDD" w:rsidRDefault="00F96EDD" w:rsidP="00B559F0">
      <w:pPr>
        <w:spacing w:line="360" w:lineRule="auto"/>
        <w:ind w:firstLine="420"/>
        <w:rPr>
          <w:rFonts w:ascii="微软雅黑" w:eastAsia="微软雅黑" w:hAnsi="微软雅黑" w:hint="eastAsia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一个文件存100000条记录，</w:t>
      </w:r>
    </w:p>
    <w:p w14:paraId="1BDB074A" w14:textId="3CB35296" w:rsidR="00F96EDD" w:rsidRDefault="00F96EDD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</w:p>
    <w:p w14:paraId="467420E1" w14:textId="77777777" w:rsidR="00F96EDD" w:rsidRDefault="00F96EDD" w:rsidP="00B559F0">
      <w:pPr>
        <w:spacing w:line="360" w:lineRule="auto"/>
        <w:ind w:firstLine="420"/>
        <w:rPr>
          <w:rFonts w:ascii="微软雅黑" w:eastAsia="微软雅黑" w:hAnsi="微软雅黑" w:hint="eastAsia"/>
          <w:sz w:val="24"/>
          <w:szCs w:val="24"/>
          <w:lang w:val="x-none"/>
        </w:rPr>
      </w:pPr>
      <w:bookmarkStart w:id="0" w:name="_GoBack"/>
      <w:bookmarkEnd w:id="0"/>
    </w:p>
    <w:p w14:paraId="365DC43E" w14:textId="2060A871" w:rsidR="00A820AF" w:rsidRDefault="00EC03CB" w:rsidP="00B559F0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实现文件的发送和接收功能。</w:t>
      </w:r>
    </w:p>
    <w:p w14:paraId="372AAC7A" w14:textId="23CB0037" w:rsidR="008946BA" w:rsidRDefault="008946BA">
      <w:pPr>
        <w:widowControl/>
        <w:jc w:val="left"/>
        <w:rPr>
          <w:rFonts w:ascii="微软雅黑" w:eastAsia="微软雅黑" w:hAnsi="微软雅黑"/>
          <w:sz w:val="24"/>
          <w:szCs w:val="24"/>
          <w:lang w:val="x-none"/>
        </w:rPr>
      </w:pPr>
    </w:p>
    <w:p w14:paraId="3DD40C0E" w14:textId="77777777" w:rsidR="007C0991" w:rsidRDefault="007C0991">
      <w:pPr>
        <w:widowControl/>
        <w:jc w:val="left"/>
        <w:rPr>
          <w:rFonts w:ascii="微软雅黑" w:eastAsia="微软雅黑" w:hAnsi="微软雅黑"/>
          <w:sz w:val="24"/>
          <w:szCs w:val="24"/>
          <w:lang w:val="x-none"/>
        </w:rPr>
      </w:pPr>
    </w:p>
    <w:p w14:paraId="706A52EE" w14:textId="77777777" w:rsidR="00EC03CB" w:rsidRDefault="00EC03CB" w:rsidP="00B559F0">
      <w:pPr>
        <w:spacing w:line="360" w:lineRule="auto"/>
        <w:ind w:firstLine="420"/>
        <w:rPr>
          <w:rFonts w:ascii="微软雅黑" w:eastAsia="微软雅黑" w:hAnsi="微软雅黑" w:hint="eastAsia"/>
          <w:sz w:val="24"/>
          <w:szCs w:val="24"/>
          <w:lang w:val="x-none"/>
        </w:rPr>
      </w:pPr>
    </w:p>
    <w:p w14:paraId="061D70CD" w14:textId="386A754A" w:rsidR="0077705E" w:rsidRDefault="0077705E" w:rsidP="0077705E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一款手机APP的项目的后台</w:t>
      </w:r>
    </w:p>
    <w:p w14:paraId="3B5FFF92" w14:textId="1D70419F" w:rsidR="0077705E" w:rsidRDefault="00E4205C" w:rsidP="0077705E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重点在</w:t>
      </w:r>
      <w:r w:rsidR="0077705E">
        <w:rPr>
          <w:rFonts w:ascii="微软雅黑" w:eastAsia="微软雅黑" w:hAnsi="微软雅黑" w:hint="eastAsia"/>
          <w:sz w:val="24"/>
          <w:szCs w:val="24"/>
          <w:lang w:val="x-none"/>
        </w:rPr>
        <w:t>数据通信、多进程、多线程的应用。</w:t>
      </w:r>
    </w:p>
    <w:p w14:paraId="11395721" w14:textId="77777777" w:rsidR="00E4205C" w:rsidRDefault="00E4205C" w:rsidP="00E4205C">
      <w:pPr>
        <w:spacing w:line="360" w:lineRule="auto"/>
        <w:rPr>
          <w:rFonts w:ascii="微软雅黑" w:eastAsia="微软雅黑" w:hAnsi="微软雅黑"/>
          <w:sz w:val="24"/>
          <w:szCs w:val="24"/>
          <w:lang w:val="x-none"/>
        </w:rPr>
      </w:pPr>
    </w:p>
    <w:p w14:paraId="54DED210" w14:textId="6722625C" w:rsidR="0077705E" w:rsidRDefault="0077705E" w:rsidP="0077705E">
      <w:pPr>
        <w:spacing w:line="360" w:lineRule="auto"/>
        <w:rPr>
          <w:rFonts w:ascii="微软雅黑" w:eastAsia="微软雅黑" w:hAnsi="微软雅黑"/>
          <w:sz w:val="24"/>
          <w:szCs w:val="24"/>
          <w:lang w:val="x-none"/>
        </w:rPr>
      </w:pPr>
    </w:p>
    <w:p w14:paraId="0610C2A6" w14:textId="1C4142B7" w:rsidR="0077705E" w:rsidRDefault="00F83724" w:rsidP="0077705E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准备数据文件用于f</w:t>
      </w:r>
      <w:r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  <w:t>tp</w:t>
      </w: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采集</w:t>
      </w:r>
    </w:p>
    <w:p w14:paraId="30B54FDE" w14:textId="34677C5E" w:rsidR="00F83724" w:rsidRDefault="00F83724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 w:rsidRPr="00F83724">
        <w:rPr>
          <w:rFonts w:ascii="微软雅黑" w:eastAsia="微软雅黑" w:hAnsi="微软雅黑" w:hint="eastAsia"/>
          <w:sz w:val="24"/>
          <w:szCs w:val="24"/>
          <w:lang w:val="x-none"/>
        </w:rPr>
        <w:t>生成测试数据文件</w:t>
      </w:r>
      <w:r w:rsidR="00F01D9A">
        <w:rPr>
          <w:rFonts w:ascii="微软雅黑" w:eastAsia="微软雅黑" w:hAnsi="微软雅黑" w:hint="eastAsia"/>
          <w:sz w:val="24"/>
          <w:szCs w:val="24"/>
          <w:lang w:val="x-none"/>
        </w:rPr>
        <w:t>的程序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，</w:t>
      </w:r>
      <w:r w:rsidR="00F01D9A">
        <w:rPr>
          <w:rFonts w:ascii="微软雅黑" w:eastAsia="微软雅黑" w:hAnsi="微软雅黑" w:hint="eastAsia"/>
          <w:sz w:val="24"/>
          <w:szCs w:val="24"/>
          <w:lang w:val="x-none"/>
        </w:rPr>
        <w:t>根据全国839个站点参数，生成站点的观测数据，包括气温、气压、相对湿度、风向风速、降雨量、能见度。</w:t>
      </w:r>
    </w:p>
    <w:p w14:paraId="011AF1CD" w14:textId="248478C9" w:rsidR="00F01D9A" w:rsidRDefault="00F01D9A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lastRenderedPageBreak/>
        <w:t>观测数据的数据周期是一分钟一条。</w:t>
      </w:r>
    </w:p>
    <w:p w14:paraId="091A6ED8" w14:textId="3DDF9E15" w:rsidR="00F01D9A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数据保存到文本文件中，数据格式如下：</w:t>
      </w:r>
    </w:p>
    <w:p w14:paraId="46C05881" w14:textId="792BD31D" w:rsid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站点代码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数据时间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气温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气压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相对湿度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风向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风速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降雨量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,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能见度</w:t>
      </w:r>
      <w:proofErr w:type="spellEnd"/>
    </w:p>
    <w:p w14:paraId="214EEA16" w14:textId="66A57074" w:rsid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数据时间：格式</w:t>
      </w:r>
      <w:proofErr w:type="spellStart"/>
      <w:r>
        <w:rPr>
          <w:rFonts w:ascii="微软雅黑" w:eastAsia="微软雅黑" w:hAnsi="微软雅黑" w:hint="eastAsia"/>
          <w:sz w:val="24"/>
          <w:szCs w:val="24"/>
          <w:lang w:val="x-none"/>
        </w:rPr>
        <w:t>y</w:t>
      </w:r>
      <w:r>
        <w:rPr>
          <w:rFonts w:ascii="微软雅黑" w:eastAsia="微软雅黑" w:hAnsi="微软雅黑"/>
          <w:sz w:val="24"/>
          <w:szCs w:val="24"/>
          <w:lang w:val="x-none"/>
        </w:rPr>
        <w:t>yyy</w:t>
      </w:r>
      <w:proofErr w:type="spellEnd"/>
      <w:r>
        <w:rPr>
          <w:rFonts w:ascii="微软雅黑" w:eastAsia="微软雅黑" w:hAnsi="微软雅黑"/>
          <w:sz w:val="24"/>
          <w:szCs w:val="24"/>
          <w:lang w:val="x-none"/>
        </w:rPr>
        <w:t>-mm-dd hh24:mi:ss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5A19F1E6" w14:textId="1B35888D" w:rsid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气温：单位，摄氏度，小数点后一位。</w:t>
      </w:r>
    </w:p>
    <w:p w14:paraId="3DAA2C2D" w14:textId="7C2654D5" w:rsid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气压：百帕，小数点后一位。</w:t>
      </w:r>
    </w:p>
    <w:p w14:paraId="440E83CF" w14:textId="02553AA8" w:rsid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相对湿度，0-100之间的值。</w:t>
      </w:r>
    </w:p>
    <w:p w14:paraId="1AB7ECD1" w14:textId="477C50AD" w:rsid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风向，0-360之间的值。</w:t>
      </w:r>
    </w:p>
    <w:p w14:paraId="072FCAB4" w14:textId="6FC439EC" w:rsid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风速：单位</w:t>
      </w:r>
      <w:r>
        <w:rPr>
          <w:rFonts w:ascii="微软雅黑" w:eastAsia="微软雅黑" w:hAnsi="微软雅黑"/>
          <w:sz w:val="24"/>
          <w:szCs w:val="24"/>
          <w:lang w:val="x-none"/>
        </w:rPr>
        <w:t>m/</w:t>
      </w:r>
      <w:proofErr w:type="spellStart"/>
      <w:r>
        <w:rPr>
          <w:rFonts w:ascii="微软雅黑" w:eastAsia="微软雅黑" w:hAnsi="微软雅黑"/>
          <w:sz w:val="24"/>
          <w:szCs w:val="24"/>
          <w:lang w:val="x-none"/>
        </w:rPr>
        <w:t>s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，小数点后一位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67772C32" w14:textId="24828132" w:rsidR="008B0F97" w:rsidRPr="008B0F97" w:rsidRDefault="008B0F97" w:rsidP="00F83724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  <w:lang w:val="x-none"/>
        </w:rPr>
      </w:pPr>
      <w:r>
        <w:rPr>
          <w:rFonts w:ascii="微软雅黑" w:eastAsia="微软雅黑" w:hAnsi="微软雅黑" w:hint="eastAsia"/>
          <w:sz w:val="24"/>
          <w:szCs w:val="24"/>
          <w:lang w:val="x-none"/>
        </w:rPr>
        <w:t>降雨量：</w:t>
      </w:r>
      <w:proofErr w:type="spellStart"/>
      <w:r>
        <w:rPr>
          <w:rFonts w:ascii="微软雅黑" w:eastAsia="微软雅黑" w:hAnsi="微软雅黑"/>
          <w:sz w:val="24"/>
          <w:szCs w:val="24"/>
          <w:lang w:val="x-none"/>
        </w:rPr>
        <w:t>mm</w:t>
      </w:r>
      <w:r>
        <w:rPr>
          <w:rFonts w:ascii="微软雅黑" w:eastAsia="微软雅黑" w:hAnsi="微软雅黑" w:hint="eastAsia"/>
          <w:sz w:val="24"/>
          <w:szCs w:val="24"/>
          <w:lang w:val="x-none"/>
        </w:rPr>
        <w:t>，小数点后一位</w:t>
      </w:r>
      <w:proofErr w:type="spellEnd"/>
      <w:r>
        <w:rPr>
          <w:rFonts w:ascii="微软雅黑" w:eastAsia="微软雅黑" w:hAnsi="微软雅黑" w:hint="eastAsia"/>
          <w:sz w:val="24"/>
          <w:szCs w:val="24"/>
          <w:lang w:val="x-none"/>
        </w:rPr>
        <w:t>。</w:t>
      </w:r>
    </w:p>
    <w:p w14:paraId="2D245264" w14:textId="55EF157C" w:rsidR="0077705E" w:rsidRPr="00F8782E" w:rsidRDefault="0077705E" w:rsidP="0077705E">
      <w:pPr>
        <w:spacing w:line="360" w:lineRule="auto"/>
        <w:rPr>
          <w:rFonts w:ascii="微软雅黑" w:eastAsia="微软雅黑" w:hAnsi="微软雅黑"/>
          <w:sz w:val="24"/>
          <w:szCs w:val="24"/>
        </w:rPr>
      </w:pPr>
    </w:p>
    <w:p w14:paraId="50180E89" w14:textId="499650CC" w:rsidR="008B0F97" w:rsidRDefault="00815335" w:rsidP="0077705E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00E40963" wp14:editId="45AC93EE">
            <wp:extent cx="2667000" cy="754951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754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6902E" w14:textId="5EF60808" w:rsidR="00F8782E" w:rsidRDefault="00F8782E" w:rsidP="0077705E">
      <w:pPr>
        <w:spacing w:line="360" w:lineRule="auto"/>
        <w:rPr>
          <w:rFonts w:ascii="微软雅黑" w:eastAsia="微软雅黑" w:hAnsi="微软雅黑"/>
          <w:sz w:val="24"/>
          <w:szCs w:val="24"/>
        </w:rPr>
      </w:pPr>
    </w:p>
    <w:p w14:paraId="30091618" w14:textId="77777777" w:rsidR="00F8782E" w:rsidRDefault="00F8782E" w:rsidP="00F8782E">
      <w:pPr>
        <w:pStyle w:val="1"/>
        <w:rPr>
          <w:rFonts w:ascii="微软雅黑" w:eastAsia="微软雅黑" w:hAnsi="微软雅黑"/>
          <w:b w:val="0"/>
          <w:sz w:val="32"/>
          <w:szCs w:val="32"/>
          <w:shd w:val="pct15" w:color="auto" w:fill="FFFFFF"/>
        </w:rPr>
      </w:pPr>
      <w:r>
        <w:rPr>
          <w:rFonts w:ascii="微软雅黑" w:eastAsia="微软雅黑" w:hAnsi="微软雅黑" w:hint="eastAsia"/>
          <w:b w:val="0"/>
          <w:sz w:val="32"/>
          <w:szCs w:val="32"/>
          <w:shd w:val="pct15" w:color="auto" w:fill="FFFFFF"/>
        </w:rPr>
        <w:t>学习方法</w:t>
      </w:r>
    </w:p>
    <w:p w14:paraId="1F9EF426" w14:textId="0F016738" w:rsidR="00F8782E" w:rsidRPr="00F8782E" w:rsidRDefault="00F8782E" w:rsidP="00F8782E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F8782E">
        <w:rPr>
          <w:rFonts w:ascii="微软雅黑" w:eastAsia="微软雅黑" w:hAnsi="微软雅黑" w:hint="eastAsia"/>
          <w:sz w:val="24"/>
          <w:szCs w:val="24"/>
        </w:rPr>
        <w:t>现在进入工作状态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14:paraId="08E75F47" w14:textId="6441C497" w:rsidR="00F8782E" w:rsidRDefault="00F8782E" w:rsidP="00F8782E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视频必须按顺序学习，不能跳，否则一定蒙B。</w:t>
      </w:r>
    </w:p>
    <w:p w14:paraId="2335F464" w14:textId="645A999C" w:rsidR="00F8782E" w:rsidRDefault="00F8782E" w:rsidP="00F8782E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一个项目的周期是很长的，几个月到几年</w:t>
      </w:r>
      <w:r w:rsidR="00697E3C">
        <w:rPr>
          <w:rFonts w:ascii="微软雅黑" w:eastAsia="微软雅黑" w:hAnsi="微软雅黑" w:hint="eastAsia"/>
          <w:sz w:val="24"/>
          <w:szCs w:val="24"/>
        </w:rPr>
        <w:t>，</w:t>
      </w:r>
      <w:proofErr w:type="gramStart"/>
      <w:r w:rsidR="00697E3C">
        <w:rPr>
          <w:rFonts w:ascii="微软雅黑" w:eastAsia="微软雅黑" w:hAnsi="微软雅黑" w:hint="eastAsia"/>
          <w:sz w:val="24"/>
          <w:szCs w:val="24"/>
        </w:rPr>
        <w:t>做项目</w:t>
      </w:r>
      <w:proofErr w:type="gramEnd"/>
      <w:r w:rsidR="00697E3C">
        <w:rPr>
          <w:rFonts w:ascii="微软雅黑" w:eastAsia="微软雅黑" w:hAnsi="微软雅黑" w:hint="eastAsia"/>
          <w:sz w:val="24"/>
          <w:szCs w:val="24"/>
        </w:rPr>
        <w:t>最好的方法就是从头参与，中途进入的人一定会蒙B一段时间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14:paraId="019962BA" w14:textId="69021DAD" w:rsidR="00F8782E" w:rsidRDefault="00F8782E" w:rsidP="00F8782E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程序员是一种职业，是工作，可能没有你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想像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的那很浪漫。</w:t>
      </w:r>
    </w:p>
    <w:p w14:paraId="113974C8" w14:textId="08F701B2" w:rsidR="00F8782E" w:rsidRDefault="00F8782E" w:rsidP="00F8782E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职业的程序员以完成工作任务为目标，不要纠缠在代码等细节上。</w:t>
      </w:r>
    </w:p>
    <w:p w14:paraId="0708CBD4" w14:textId="6649C4E7" w:rsidR="00F8782E" w:rsidRDefault="00F8782E" w:rsidP="00F8782E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你需要更多的思考，</w:t>
      </w:r>
      <w:r w:rsidR="00697E3C">
        <w:rPr>
          <w:rFonts w:ascii="微软雅黑" w:eastAsia="微软雅黑" w:hAnsi="微软雅黑" w:hint="eastAsia"/>
          <w:sz w:val="24"/>
          <w:szCs w:val="24"/>
        </w:rPr>
        <w:t>更好的耐心，</w:t>
      </w:r>
      <w:r>
        <w:rPr>
          <w:rFonts w:ascii="微软雅黑" w:eastAsia="微软雅黑" w:hAnsi="微软雅黑" w:hint="eastAsia"/>
          <w:sz w:val="24"/>
          <w:szCs w:val="24"/>
        </w:rPr>
        <w:t>思考如何完成工作任务，老板给你工资不是让你来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玩技术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的，而是完成工任务</w:t>
      </w:r>
      <w:r w:rsidR="006E13C0">
        <w:rPr>
          <w:rFonts w:ascii="微软雅黑" w:eastAsia="微软雅黑" w:hAnsi="微软雅黑" w:hint="eastAsia"/>
          <w:sz w:val="24"/>
          <w:szCs w:val="24"/>
        </w:rPr>
        <w:t>。技术是手段，不是目标。</w:t>
      </w:r>
    </w:p>
    <w:p w14:paraId="6E91A1A7" w14:textId="2BF7F5FC" w:rsidR="00E82BBA" w:rsidRDefault="00E82BBA" w:rsidP="00F8782E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程序员要做应该做的事情，而不是做自己喜欢的事情，否则难成大器。</w:t>
      </w:r>
    </w:p>
    <w:p w14:paraId="62A496E4" w14:textId="751C87BC" w:rsidR="00E82BBA" w:rsidRDefault="00E82BBA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62903387" w14:textId="5115A22D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45FB73E9" w14:textId="61293FB4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一亿 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以下 都是小数据量</w:t>
      </w:r>
    </w:p>
    <w:p w14:paraId="067DD8ED" w14:textId="5904F2FC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十亿 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 xml:space="preserve">海量数据 </w:t>
      </w:r>
      <w:r>
        <w:rPr>
          <w:rFonts w:ascii="微软雅黑" w:eastAsia="微软雅黑" w:hAnsi="微软雅黑"/>
          <w:sz w:val="24"/>
          <w:szCs w:val="24"/>
        </w:rPr>
        <w:t xml:space="preserve"> </w:t>
      </w:r>
    </w:p>
    <w:p w14:paraId="2DEA8A89" w14:textId="19D16D35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12575004" w14:textId="3AA5610D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75890104" w14:textId="0F6732DF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自学常规性的知识</w:t>
      </w:r>
    </w:p>
    <w:p w14:paraId="05174066" w14:textId="680E4E8C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07E84FFB" w14:textId="292ED877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计算机原理</w:t>
      </w:r>
    </w:p>
    <w:p w14:paraId="053325A6" w14:textId="2F77C888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计算机硬件</w:t>
      </w:r>
    </w:p>
    <w:p w14:paraId="2D07F08F" w14:textId="11C1C228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计算机网络基础</w:t>
      </w:r>
    </w:p>
    <w:p w14:paraId="514227E3" w14:textId="540ECD8D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操作系统基础</w:t>
      </w:r>
    </w:p>
    <w:p w14:paraId="56F075DC" w14:textId="77777777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1D3A4A5C" w14:textId="71AEA577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了解概念为主</w:t>
      </w:r>
    </w:p>
    <w:p w14:paraId="1723069F" w14:textId="77777777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04312E9A" w14:textId="6043766C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</w:t>
      </w:r>
      <w:r>
        <w:rPr>
          <w:rFonts w:ascii="微软雅黑" w:eastAsia="微软雅黑" w:hAnsi="微软雅黑"/>
          <w:sz w:val="24"/>
          <w:szCs w:val="24"/>
        </w:rPr>
        <w:t>inux</w:t>
      </w:r>
      <w:r>
        <w:rPr>
          <w:rFonts w:ascii="微软雅黑" w:eastAsia="微软雅黑" w:hAnsi="微软雅黑" w:hint="eastAsia"/>
          <w:sz w:val="24"/>
          <w:szCs w:val="24"/>
        </w:rPr>
        <w:t>基础知识</w:t>
      </w:r>
    </w:p>
    <w:p w14:paraId="39B8746B" w14:textId="70B61081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13A41CC0" w14:textId="77777777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2382191B" w14:textId="61E65861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数据库基础</w:t>
      </w:r>
    </w:p>
    <w:p w14:paraId="5CD96AD0" w14:textId="1BE384C8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0269B09F" w14:textId="76D16EC5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不要纠结</w:t>
      </w:r>
    </w:p>
    <w:p w14:paraId="1DDD6185" w14:textId="77777777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5BDA4A39" w14:textId="2696152F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QL基础</w:t>
      </w:r>
    </w:p>
    <w:p w14:paraId="66B78324" w14:textId="5B936CDB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41C3FFF9" w14:textId="173FDB4F" w:rsidR="00655473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14:paraId="07CD361A" w14:textId="460B58D8" w:rsidR="00655473" w:rsidRPr="00F8782E" w:rsidRDefault="00655473" w:rsidP="00E82BBA">
      <w:pPr>
        <w:pStyle w:val="a3"/>
        <w:spacing w:line="360" w:lineRule="auto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学习的方法很重要，</w:t>
      </w:r>
      <w:r w:rsidR="008D3DD9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8D3DD9">
        <w:rPr>
          <w:rFonts w:ascii="微软雅黑" w:eastAsia="微软雅黑" w:hAnsi="微软雅黑"/>
          <w:sz w:val="24"/>
          <w:szCs w:val="24"/>
        </w:rPr>
        <w:t xml:space="preserve"> </w:t>
      </w:r>
      <w:r w:rsidR="008D3DD9">
        <w:rPr>
          <w:rFonts w:ascii="微软雅黑" w:eastAsia="微软雅黑" w:hAnsi="微软雅黑" w:hint="eastAsia"/>
          <w:sz w:val="24"/>
          <w:szCs w:val="24"/>
        </w:rPr>
        <w:t xml:space="preserve">我想怎么样 </w:t>
      </w:r>
      <w:r w:rsidR="008D3DD9">
        <w:rPr>
          <w:rFonts w:ascii="微软雅黑" w:eastAsia="微软雅黑" w:hAnsi="微软雅黑"/>
          <w:sz w:val="24"/>
          <w:szCs w:val="24"/>
        </w:rPr>
        <w:t xml:space="preserve">  </w:t>
      </w:r>
      <w:r w:rsidR="008D3DD9">
        <w:rPr>
          <w:rFonts w:ascii="微软雅黑" w:eastAsia="微软雅黑" w:hAnsi="微软雅黑" w:hint="eastAsia"/>
          <w:sz w:val="24"/>
          <w:szCs w:val="24"/>
        </w:rPr>
        <w:t xml:space="preserve">我去适应 </w:t>
      </w:r>
      <w:r w:rsidR="008D3DD9">
        <w:rPr>
          <w:rFonts w:ascii="微软雅黑" w:eastAsia="微软雅黑" w:hAnsi="微软雅黑"/>
          <w:sz w:val="24"/>
          <w:szCs w:val="24"/>
        </w:rPr>
        <w:t xml:space="preserve">  </w:t>
      </w:r>
      <w:r w:rsidR="008D3DD9">
        <w:rPr>
          <w:rFonts w:ascii="微软雅黑" w:eastAsia="微软雅黑" w:hAnsi="微软雅黑" w:hint="eastAsia"/>
          <w:sz w:val="24"/>
          <w:szCs w:val="24"/>
        </w:rPr>
        <w:t xml:space="preserve">去学习 </w:t>
      </w:r>
    </w:p>
    <w:sectPr w:rsidR="00655473" w:rsidRPr="00F8782E" w:rsidSect="00F95C7E">
      <w:headerReference w:type="even" r:id="rId10"/>
      <w:headerReference w:type="default" r:id="rId11"/>
      <w:headerReference w:type="first" r:id="rId12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A19BA7" w14:textId="77777777" w:rsidR="00121877" w:rsidRDefault="00121877" w:rsidP="00C823D3">
      <w:r>
        <w:separator/>
      </w:r>
    </w:p>
  </w:endnote>
  <w:endnote w:type="continuationSeparator" w:id="0">
    <w:p w14:paraId="12C0F75A" w14:textId="77777777" w:rsidR="00121877" w:rsidRDefault="00121877" w:rsidP="00C823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7AC400" w14:textId="77777777" w:rsidR="00121877" w:rsidRDefault="00121877" w:rsidP="00C823D3">
      <w:r>
        <w:separator/>
      </w:r>
    </w:p>
  </w:footnote>
  <w:footnote w:type="continuationSeparator" w:id="0">
    <w:p w14:paraId="0E3116C1" w14:textId="77777777" w:rsidR="00121877" w:rsidRDefault="00121877" w:rsidP="00C823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5290D8" w14:textId="3D8EA2DB" w:rsidR="00A30E69" w:rsidRDefault="00121877">
    <w:pPr>
      <w:pStyle w:val="a5"/>
    </w:pPr>
    <w:r>
      <w:rPr>
        <w:noProof/>
      </w:rPr>
      <w:pict w14:anchorId="240A713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6694219" o:spid="_x0000_s2050" type="#_x0000_t75" style="position:absolute;left:0;text-align:left;margin-left:0;margin-top:0;width:523.1pt;height:523.1pt;z-index:-251657216;mso-position-horizontal:center;mso-position-horizontal-relative:margin;mso-position-vertical:center;mso-position-vertical-relative:margin" o:allowincell="f">
          <v:imagedata r:id="rId1" o:title="水印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B3BC87" w14:textId="3FA72E84" w:rsidR="00A30E69" w:rsidRDefault="00121877">
    <w:pPr>
      <w:pStyle w:val="a5"/>
    </w:pPr>
    <w:r>
      <w:rPr>
        <w:noProof/>
      </w:rPr>
      <w:pict w14:anchorId="0BB0536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6694220" o:spid="_x0000_s2051" type="#_x0000_t75" style="position:absolute;left:0;text-align:left;margin-left:0;margin-top:0;width:523.1pt;height:523.1pt;z-index:-251656192;mso-position-horizontal:center;mso-position-horizontal-relative:margin;mso-position-vertical:center;mso-position-vertical-relative:margin" o:allowincell="f">
          <v:imagedata r:id="rId1" o:title="水印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758332" w14:textId="0F60C8FD" w:rsidR="00A30E69" w:rsidRDefault="00121877">
    <w:pPr>
      <w:pStyle w:val="a5"/>
    </w:pPr>
    <w:r>
      <w:rPr>
        <w:noProof/>
      </w:rPr>
      <w:pict w14:anchorId="0F0B3F7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6694218" o:spid="_x0000_s2049" type="#_x0000_t75" style="position:absolute;left:0;text-align:left;margin-left:0;margin-top:0;width:523.1pt;height:523.1pt;z-index:-251658240;mso-position-horizontal:center;mso-position-horizontal-relative:margin;mso-position-vertical:center;mso-position-vertical-relative:margin" o:allowincell="f">
          <v:imagedata r:id="rId1" o:title="水印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514F8"/>
    <w:multiLevelType w:val="hybridMultilevel"/>
    <w:tmpl w:val="6D9ECD9A"/>
    <w:lvl w:ilvl="0" w:tplc="599AE0D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887584"/>
    <w:multiLevelType w:val="multilevel"/>
    <w:tmpl w:val="3FCE1D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1465C3C"/>
    <w:multiLevelType w:val="multilevel"/>
    <w:tmpl w:val="53124C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1F87ED1"/>
    <w:multiLevelType w:val="hybridMultilevel"/>
    <w:tmpl w:val="CD7833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30A2705"/>
    <w:multiLevelType w:val="multilevel"/>
    <w:tmpl w:val="2DA6BE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3820326"/>
    <w:multiLevelType w:val="hybridMultilevel"/>
    <w:tmpl w:val="62748608"/>
    <w:lvl w:ilvl="0" w:tplc="BC4EB1B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5C2E2E"/>
    <w:multiLevelType w:val="multilevel"/>
    <w:tmpl w:val="94389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5B32E70"/>
    <w:multiLevelType w:val="hybridMultilevel"/>
    <w:tmpl w:val="A42EE460"/>
    <w:lvl w:ilvl="0" w:tplc="99E4462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99E740D"/>
    <w:multiLevelType w:val="hybridMultilevel"/>
    <w:tmpl w:val="42C4A3BA"/>
    <w:lvl w:ilvl="0" w:tplc="3D7C0A4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2A55257"/>
    <w:multiLevelType w:val="multilevel"/>
    <w:tmpl w:val="12A6B7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A8B63A3"/>
    <w:multiLevelType w:val="multilevel"/>
    <w:tmpl w:val="8682BE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2AFF417D"/>
    <w:multiLevelType w:val="multilevel"/>
    <w:tmpl w:val="311A40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CB43004"/>
    <w:multiLevelType w:val="hybridMultilevel"/>
    <w:tmpl w:val="91283200"/>
    <w:lvl w:ilvl="0" w:tplc="A1EC59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79045A"/>
    <w:multiLevelType w:val="hybridMultilevel"/>
    <w:tmpl w:val="47145660"/>
    <w:lvl w:ilvl="0" w:tplc="2ABA7BA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F6625F6"/>
    <w:multiLevelType w:val="multilevel"/>
    <w:tmpl w:val="EFB20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0143213"/>
    <w:multiLevelType w:val="multilevel"/>
    <w:tmpl w:val="909882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20C3DF0"/>
    <w:multiLevelType w:val="hybridMultilevel"/>
    <w:tmpl w:val="ACE098D0"/>
    <w:lvl w:ilvl="0" w:tplc="CB2CFC7E">
      <w:start w:val="1"/>
      <w:numFmt w:val="decimal"/>
      <w:lvlText w:val="%1、"/>
      <w:lvlJc w:val="left"/>
      <w:pPr>
        <w:ind w:left="1140" w:hanging="720"/>
      </w:pPr>
      <w:rPr>
        <w:rFonts w:ascii="微软雅黑" w:eastAsia="微软雅黑" w:hAnsi="微软雅黑" w:cstheme="maj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5636654"/>
    <w:multiLevelType w:val="multilevel"/>
    <w:tmpl w:val="BF082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36187BFA"/>
    <w:multiLevelType w:val="hybridMultilevel"/>
    <w:tmpl w:val="D2FCB7C4"/>
    <w:lvl w:ilvl="0" w:tplc="67D6104E">
      <w:start w:val="1"/>
      <w:numFmt w:val="bullet"/>
      <w:lvlText w:val=""/>
      <w:lvlJc w:val="left"/>
      <w:pPr>
        <w:ind w:left="36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72B3CFC"/>
    <w:multiLevelType w:val="hybridMultilevel"/>
    <w:tmpl w:val="337EB53E"/>
    <w:lvl w:ilvl="0" w:tplc="69DEFF9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AB72D5C"/>
    <w:multiLevelType w:val="hybridMultilevel"/>
    <w:tmpl w:val="A594AC32"/>
    <w:lvl w:ilvl="0" w:tplc="34CE417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E0514E1"/>
    <w:multiLevelType w:val="multilevel"/>
    <w:tmpl w:val="5764ED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E2856DA"/>
    <w:multiLevelType w:val="multilevel"/>
    <w:tmpl w:val="5F107D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1011596"/>
    <w:multiLevelType w:val="hybridMultilevel"/>
    <w:tmpl w:val="C0122CF6"/>
    <w:lvl w:ilvl="0" w:tplc="4DF2BF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1BF717C"/>
    <w:multiLevelType w:val="hybridMultilevel"/>
    <w:tmpl w:val="91528FE4"/>
    <w:lvl w:ilvl="0" w:tplc="88B4D41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4B64C8A"/>
    <w:multiLevelType w:val="multilevel"/>
    <w:tmpl w:val="3B4056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5493F32"/>
    <w:multiLevelType w:val="multilevel"/>
    <w:tmpl w:val="67BE84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2DC1AEB"/>
    <w:multiLevelType w:val="multilevel"/>
    <w:tmpl w:val="C94601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57617340"/>
    <w:multiLevelType w:val="multilevel"/>
    <w:tmpl w:val="4DFE78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C5D3046"/>
    <w:multiLevelType w:val="multilevel"/>
    <w:tmpl w:val="632057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30863D3"/>
    <w:multiLevelType w:val="multilevel"/>
    <w:tmpl w:val="B4E8CB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651E76A8"/>
    <w:multiLevelType w:val="hybridMultilevel"/>
    <w:tmpl w:val="C8CA8AAC"/>
    <w:lvl w:ilvl="0" w:tplc="BF500FFE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52A491E"/>
    <w:multiLevelType w:val="multilevel"/>
    <w:tmpl w:val="785035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C640078"/>
    <w:multiLevelType w:val="multilevel"/>
    <w:tmpl w:val="5066F1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 w15:restartNumberingAfterBreak="0">
    <w:nsid w:val="739A1C83"/>
    <w:multiLevelType w:val="hybridMultilevel"/>
    <w:tmpl w:val="D9B46552"/>
    <w:lvl w:ilvl="0" w:tplc="DBCA6450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75F74868"/>
    <w:multiLevelType w:val="hybridMultilevel"/>
    <w:tmpl w:val="207CAC6A"/>
    <w:lvl w:ilvl="0" w:tplc="F4E6BAC2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9B279CB"/>
    <w:multiLevelType w:val="hybridMultilevel"/>
    <w:tmpl w:val="5C92AD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7BC74F9F"/>
    <w:multiLevelType w:val="hybridMultilevel"/>
    <w:tmpl w:val="F15271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7D562226"/>
    <w:multiLevelType w:val="hybridMultilevel"/>
    <w:tmpl w:val="FA7AD1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8"/>
  </w:num>
  <w:num w:numId="3">
    <w:abstractNumId w:val="2"/>
  </w:num>
  <w:num w:numId="4">
    <w:abstractNumId w:val="23"/>
  </w:num>
  <w:num w:numId="5">
    <w:abstractNumId w:val="18"/>
  </w:num>
  <w:num w:numId="6">
    <w:abstractNumId w:val="0"/>
  </w:num>
  <w:num w:numId="7">
    <w:abstractNumId w:val="30"/>
  </w:num>
  <w:num w:numId="8">
    <w:abstractNumId w:val="22"/>
  </w:num>
  <w:num w:numId="9">
    <w:abstractNumId w:val="25"/>
  </w:num>
  <w:num w:numId="10">
    <w:abstractNumId w:val="11"/>
  </w:num>
  <w:num w:numId="11">
    <w:abstractNumId w:val="26"/>
  </w:num>
  <w:num w:numId="12">
    <w:abstractNumId w:val="14"/>
  </w:num>
  <w:num w:numId="13">
    <w:abstractNumId w:val="27"/>
  </w:num>
  <w:num w:numId="14">
    <w:abstractNumId w:val="15"/>
  </w:num>
  <w:num w:numId="15">
    <w:abstractNumId w:val="9"/>
  </w:num>
  <w:num w:numId="16">
    <w:abstractNumId w:val="34"/>
  </w:num>
  <w:num w:numId="17">
    <w:abstractNumId w:val="7"/>
  </w:num>
  <w:num w:numId="18">
    <w:abstractNumId w:val="1"/>
  </w:num>
  <w:num w:numId="19">
    <w:abstractNumId w:val="35"/>
  </w:num>
  <w:num w:numId="20">
    <w:abstractNumId w:val="12"/>
  </w:num>
  <w:num w:numId="21">
    <w:abstractNumId w:val="21"/>
  </w:num>
  <w:num w:numId="22">
    <w:abstractNumId w:val="37"/>
  </w:num>
  <w:num w:numId="23">
    <w:abstractNumId w:val="19"/>
  </w:num>
  <w:num w:numId="24">
    <w:abstractNumId w:val="17"/>
  </w:num>
  <w:num w:numId="25">
    <w:abstractNumId w:val="38"/>
  </w:num>
  <w:num w:numId="26">
    <w:abstractNumId w:val="29"/>
  </w:num>
  <w:num w:numId="27">
    <w:abstractNumId w:val="6"/>
  </w:num>
  <w:num w:numId="28">
    <w:abstractNumId w:val="32"/>
  </w:num>
  <w:num w:numId="29">
    <w:abstractNumId w:val="10"/>
  </w:num>
  <w:num w:numId="30">
    <w:abstractNumId w:val="33"/>
  </w:num>
  <w:num w:numId="31">
    <w:abstractNumId w:val="31"/>
  </w:num>
  <w:num w:numId="32">
    <w:abstractNumId w:val="3"/>
  </w:num>
  <w:num w:numId="33">
    <w:abstractNumId w:val="5"/>
  </w:num>
  <w:num w:numId="34">
    <w:abstractNumId w:val="20"/>
  </w:num>
  <w:num w:numId="35">
    <w:abstractNumId w:val="36"/>
  </w:num>
  <w:num w:numId="36">
    <w:abstractNumId w:val="16"/>
  </w:num>
  <w:num w:numId="37">
    <w:abstractNumId w:val="24"/>
  </w:num>
  <w:num w:numId="38">
    <w:abstractNumId w:val="13"/>
  </w:num>
  <w:num w:numId="3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7A35"/>
    <w:rsid w:val="000020DA"/>
    <w:rsid w:val="00003FE9"/>
    <w:rsid w:val="000054B8"/>
    <w:rsid w:val="00010E8E"/>
    <w:rsid w:val="00015D2A"/>
    <w:rsid w:val="00020A40"/>
    <w:rsid w:val="000263B7"/>
    <w:rsid w:val="000301DE"/>
    <w:rsid w:val="00033E9F"/>
    <w:rsid w:val="0003423D"/>
    <w:rsid w:val="0003480D"/>
    <w:rsid w:val="000356E8"/>
    <w:rsid w:val="00036470"/>
    <w:rsid w:val="00046299"/>
    <w:rsid w:val="0005078B"/>
    <w:rsid w:val="000514B5"/>
    <w:rsid w:val="0005318A"/>
    <w:rsid w:val="00053F7E"/>
    <w:rsid w:val="00055387"/>
    <w:rsid w:val="00055769"/>
    <w:rsid w:val="000557A0"/>
    <w:rsid w:val="00056FAA"/>
    <w:rsid w:val="0005702A"/>
    <w:rsid w:val="00057FC7"/>
    <w:rsid w:val="00063158"/>
    <w:rsid w:val="000637D1"/>
    <w:rsid w:val="00066EA0"/>
    <w:rsid w:val="0006785B"/>
    <w:rsid w:val="0007499F"/>
    <w:rsid w:val="00074B28"/>
    <w:rsid w:val="000757D0"/>
    <w:rsid w:val="00081219"/>
    <w:rsid w:val="00081975"/>
    <w:rsid w:val="00086568"/>
    <w:rsid w:val="00087DB0"/>
    <w:rsid w:val="0009079C"/>
    <w:rsid w:val="00090F4C"/>
    <w:rsid w:val="0009297C"/>
    <w:rsid w:val="00092F7D"/>
    <w:rsid w:val="00093339"/>
    <w:rsid w:val="00094D79"/>
    <w:rsid w:val="000968FF"/>
    <w:rsid w:val="000A34A4"/>
    <w:rsid w:val="000A4E86"/>
    <w:rsid w:val="000A5FF0"/>
    <w:rsid w:val="000A6EC5"/>
    <w:rsid w:val="000A78F4"/>
    <w:rsid w:val="000B1600"/>
    <w:rsid w:val="000B241B"/>
    <w:rsid w:val="000B54C5"/>
    <w:rsid w:val="000B6884"/>
    <w:rsid w:val="000C0CA8"/>
    <w:rsid w:val="000C271C"/>
    <w:rsid w:val="000C2BDF"/>
    <w:rsid w:val="000C3DFA"/>
    <w:rsid w:val="000C7435"/>
    <w:rsid w:val="000C75A7"/>
    <w:rsid w:val="000C7672"/>
    <w:rsid w:val="000D0FBC"/>
    <w:rsid w:val="000D4213"/>
    <w:rsid w:val="000D4F4B"/>
    <w:rsid w:val="000E422B"/>
    <w:rsid w:val="000E4268"/>
    <w:rsid w:val="000E549E"/>
    <w:rsid w:val="000F057F"/>
    <w:rsid w:val="000F0A48"/>
    <w:rsid w:val="000F15D5"/>
    <w:rsid w:val="000F3408"/>
    <w:rsid w:val="000F7313"/>
    <w:rsid w:val="000F7CA7"/>
    <w:rsid w:val="00105CA1"/>
    <w:rsid w:val="001069FC"/>
    <w:rsid w:val="0011041D"/>
    <w:rsid w:val="0011139E"/>
    <w:rsid w:val="001155EF"/>
    <w:rsid w:val="00121877"/>
    <w:rsid w:val="00122C66"/>
    <w:rsid w:val="00126CD0"/>
    <w:rsid w:val="00132FC8"/>
    <w:rsid w:val="00136CD2"/>
    <w:rsid w:val="00154A1A"/>
    <w:rsid w:val="001552D2"/>
    <w:rsid w:val="001608FF"/>
    <w:rsid w:val="00166CF6"/>
    <w:rsid w:val="00167002"/>
    <w:rsid w:val="001679D8"/>
    <w:rsid w:val="0017688E"/>
    <w:rsid w:val="00176E80"/>
    <w:rsid w:val="001863FE"/>
    <w:rsid w:val="001909F9"/>
    <w:rsid w:val="00191FC4"/>
    <w:rsid w:val="0019265A"/>
    <w:rsid w:val="0019324F"/>
    <w:rsid w:val="0019363D"/>
    <w:rsid w:val="001937CD"/>
    <w:rsid w:val="00195CA3"/>
    <w:rsid w:val="001A4AC5"/>
    <w:rsid w:val="001A687C"/>
    <w:rsid w:val="001A7F17"/>
    <w:rsid w:val="001B148D"/>
    <w:rsid w:val="001B4CE5"/>
    <w:rsid w:val="001B6C55"/>
    <w:rsid w:val="001C00CB"/>
    <w:rsid w:val="001C092F"/>
    <w:rsid w:val="001C1DE8"/>
    <w:rsid w:val="001C56AD"/>
    <w:rsid w:val="001C5F45"/>
    <w:rsid w:val="001E02A8"/>
    <w:rsid w:val="001E2541"/>
    <w:rsid w:val="001E3151"/>
    <w:rsid w:val="001E4817"/>
    <w:rsid w:val="001E5030"/>
    <w:rsid w:val="001E5E04"/>
    <w:rsid w:val="001F1469"/>
    <w:rsid w:val="001F1A7B"/>
    <w:rsid w:val="001F1D45"/>
    <w:rsid w:val="00201D30"/>
    <w:rsid w:val="00201FE8"/>
    <w:rsid w:val="0020398F"/>
    <w:rsid w:val="00203A31"/>
    <w:rsid w:val="00204258"/>
    <w:rsid w:val="00204CA0"/>
    <w:rsid w:val="0021213F"/>
    <w:rsid w:val="0021281D"/>
    <w:rsid w:val="002138F1"/>
    <w:rsid w:val="00221CE5"/>
    <w:rsid w:val="00223899"/>
    <w:rsid w:val="00223F32"/>
    <w:rsid w:val="002316A9"/>
    <w:rsid w:val="00232D07"/>
    <w:rsid w:val="00236104"/>
    <w:rsid w:val="002378E1"/>
    <w:rsid w:val="002463CD"/>
    <w:rsid w:val="002502E6"/>
    <w:rsid w:val="00250C0D"/>
    <w:rsid w:val="002519D9"/>
    <w:rsid w:val="00252AFD"/>
    <w:rsid w:val="00253545"/>
    <w:rsid w:val="00261AA9"/>
    <w:rsid w:val="00263AC4"/>
    <w:rsid w:val="00265FB7"/>
    <w:rsid w:val="00275F7A"/>
    <w:rsid w:val="00280612"/>
    <w:rsid w:val="00282B8E"/>
    <w:rsid w:val="002847C7"/>
    <w:rsid w:val="002869EF"/>
    <w:rsid w:val="002964D4"/>
    <w:rsid w:val="002A0F46"/>
    <w:rsid w:val="002A1D44"/>
    <w:rsid w:val="002A434B"/>
    <w:rsid w:val="002A50DF"/>
    <w:rsid w:val="002A6502"/>
    <w:rsid w:val="002B0125"/>
    <w:rsid w:val="002B302E"/>
    <w:rsid w:val="002B4500"/>
    <w:rsid w:val="002B5A6C"/>
    <w:rsid w:val="002B5E63"/>
    <w:rsid w:val="002C10CE"/>
    <w:rsid w:val="002C24DB"/>
    <w:rsid w:val="002D1840"/>
    <w:rsid w:val="002D248A"/>
    <w:rsid w:val="002D2874"/>
    <w:rsid w:val="002D3CD9"/>
    <w:rsid w:val="002E1E93"/>
    <w:rsid w:val="002F09F4"/>
    <w:rsid w:val="002F527C"/>
    <w:rsid w:val="003004E0"/>
    <w:rsid w:val="00306579"/>
    <w:rsid w:val="003071DB"/>
    <w:rsid w:val="00307730"/>
    <w:rsid w:val="00311DEA"/>
    <w:rsid w:val="00313E09"/>
    <w:rsid w:val="003150AC"/>
    <w:rsid w:val="00315B96"/>
    <w:rsid w:val="0031620A"/>
    <w:rsid w:val="00317880"/>
    <w:rsid w:val="00320CF7"/>
    <w:rsid w:val="00322F74"/>
    <w:rsid w:val="00324236"/>
    <w:rsid w:val="00324AA9"/>
    <w:rsid w:val="003263A0"/>
    <w:rsid w:val="003263E4"/>
    <w:rsid w:val="003268E2"/>
    <w:rsid w:val="00326A64"/>
    <w:rsid w:val="00327764"/>
    <w:rsid w:val="003330E4"/>
    <w:rsid w:val="00334E2D"/>
    <w:rsid w:val="00342059"/>
    <w:rsid w:val="0034239E"/>
    <w:rsid w:val="003445DE"/>
    <w:rsid w:val="00345290"/>
    <w:rsid w:val="00345923"/>
    <w:rsid w:val="00346576"/>
    <w:rsid w:val="00346EC2"/>
    <w:rsid w:val="003470B9"/>
    <w:rsid w:val="00347F6D"/>
    <w:rsid w:val="0035031E"/>
    <w:rsid w:val="003504FE"/>
    <w:rsid w:val="00354CCF"/>
    <w:rsid w:val="00362863"/>
    <w:rsid w:val="00364A49"/>
    <w:rsid w:val="0037671B"/>
    <w:rsid w:val="003768B6"/>
    <w:rsid w:val="00380059"/>
    <w:rsid w:val="00381129"/>
    <w:rsid w:val="003824E9"/>
    <w:rsid w:val="0038405B"/>
    <w:rsid w:val="003841A9"/>
    <w:rsid w:val="003846B0"/>
    <w:rsid w:val="003855ED"/>
    <w:rsid w:val="003912CA"/>
    <w:rsid w:val="0039287D"/>
    <w:rsid w:val="003944E7"/>
    <w:rsid w:val="0039481E"/>
    <w:rsid w:val="003971B9"/>
    <w:rsid w:val="003A0B52"/>
    <w:rsid w:val="003A217F"/>
    <w:rsid w:val="003A6095"/>
    <w:rsid w:val="003A73E5"/>
    <w:rsid w:val="003A75F3"/>
    <w:rsid w:val="003B2379"/>
    <w:rsid w:val="003B68A9"/>
    <w:rsid w:val="003B7A35"/>
    <w:rsid w:val="003B7FD8"/>
    <w:rsid w:val="003C10EF"/>
    <w:rsid w:val="003C11CE"/>
    <w:rsid w:val="003C409D"/>
    <w:rsid w:val="003C505B"/>
    <w:rsid w:val="003C51F7"/>
    <w:rsid w:val="003C5938"/>
    <w:rsid w:val="003C6C8C"/>
    <w:rsid w:val="003C7136"/>
    <w:rsid w:val="003D0AC9"/>
    <w:rsid w:val="003D2C3A"/>
    <w:rsid w:val="003D77E4"/>
    <w:rsid w:val="003E1DC2"/>
    <w:rsid w:val="003E2700"/>
    <w:rsid w:val="003E3A2F"/>
    <w:rsid w:val="003E3AAA"/>
    <w:rsid w:val="003E48D7"/>
    <w:rsid w:val="003E71DA"/>
    <w:rsid w:val="003F0011"/>
    <w:rsid w:val="003F011C"/>
    <w:rsid w:val="003F038D"/>
    <w:rsid w:val="003F0BD1"/>
    <w:rsid w:val="003F3F5F"/>
    <w:rsid w:val="003F5727"/>
    <w:rsid w:val="003F6B41"/>
    <w:rsid w:val="00406D42"/>
    <w:rsid w:val="00407842"/>
    <w:rsid w:val="00414521"/>
    <w:rsid w:val="004160EB"/>
    <w:rsid w:val="00422BB1"/>
    <w:rsid w:val="004230A3"/>
    <w:rsid w:val="004249EB"/>
    <w:rsid w:val="0042728A"/>
    <w:rsid w:val="00427C2F"/>
    <w:rsid w:val="00430877"/>
    <w:rsid w:val="00432592"/>
    <w:rsid w:val="00432996"/>
    <w:rsid w:val="00436EEC"/>
    <w:rsid w:val="004373F7"/>
    <w:rsid w:val="00440553"/>
    <w:rsid w:val="00452A4D"/>
    <w:rsid w:val="00454FA2"/>
    <w:rsid w:val="00462536"/>
    <w:rsid w:val="00463F89"/>
    <w:rsid w:val="00466962"/>
    <w:rsid w:val="004675BA"/>
    <w:rsid w:val="004756C4"/>
    <w:rsid w:val="00477ECB"/>
    <w:rsid w:val="0048432B"/>
    <w:rsid w:val="00486D51"/>
    <w:rsid w:val="00492968"/>
    <w:rsid w:val="00494AA7"/>
    <w:rsid w:val="00494C35"/>
    <w:rsid w:val="00495794"/>
    <w:rsid w:val="004A7805"/>
    <w:rsid w:val="004B118F"/>
    <w:rsid w:val="004B34E3"/>
    <w:rsid w:val="004B56CF"/>
    <w:rsid w:val="004B58DD"/>
    <w:rsid w:val="004C20C3"/>
    <w:rsid w:val="004C3370"/>
    <w:rsid w:val="004D18C8"/>
    <w:rsid w:val="004D5B6A"/>
    <w:rsid w:val="004D6A0F"/>
    <w:rsid w:val="004E0540"/>
    <w:rsid w:val="004E48FF"/>
    <w:rsid w:val="004E6CE6"/>
    <w:rsid w:val="004F1493"/>
    <w:rsid w:val="004F1821"/>
    <w:rsid w:val="004F22A5"/>
    <w:rsid w:val="004F323F"/>
    <w:rsid w:val="004F4C32"/>
    <w:rsid w:val="004F50B1"/>
    <w:rsid w:val="004F7375"/>
    <w:rsid w:val="005027DA"/>
    <w:rsid w:val="0050384E"/>
    <w:rsid w:val="00503B9E"/>
    <w:rsid w:val="0050576A"/>
    <w:rsid w:val="00506CA5"/>
    <w:rsid w:val="0050739E"/>
    <w:rsid w:val="005103D7"/>
    <w:rsid w:val="0051105A"/>
    <w:rsid w:val="00520C74"/>
    <w:rsid w:val="0052281C"/>
    <w:rsid w:val="00522EF7"/>
    <w:rsid w:val="00523099"/>
    <w:rsid w:val="0052570B"/>
    <w:rsid w:val="00525878"/>
    <w:rsid w:val="00527C32"/>
    <w:rsid w:val="00530652"/>
    <w:rsid w:val="0053071B"/>
    <w:rsid w:val="00530ECA"/>
    <w:rsid w:val="00534558"/>
    <w:rsid w:val="00537A9B"/>
    <w:rsid w:val="00537F60"/>
    <w:rsid w:val="00545037"/>
    <w:rsid w:val="00552EC1"/>
    <w:rsid w:val="00554015"/>
    <w:rsid w:val="0056375D"/>
    <w:rsid w:val="00564827"/>
    <w:rsid w:val="0056612D"/>
    <w:rsid w:val="00566143"/>
    <w:rsid w:val="00572492"/>
    <w:rsid w:val="005736E7"/>
    <w:rsid w:val="00576CE8"/>
    <w:rsid w:val="00577BE9"/>
    <w:rsid w:val="00577DCF"/>
    <w:rsid w:val="00581892"/>
    <w:rsid w:val="00582912"/>
    <w:rsid w:val="00584999"/>
    <w:rsid w:val="00584E3E"/>
    <w:rsid w:val="00585BFC"/>
    <w:rsid w:val="00586A41"/>
    <w:rsid w:val="00591851"/>
    <w:rsid w:val="005952BD"/>
    <w:rsid w:val="00596246"/>
    <w:rsid w:val="005A3298"/>
    <w:rsid w:val="005A3BDB"/>
    <w:rsid w:val="005A5869"/>
    <w:rsid w:val="005B23C4"/>
    <w:rsid w:val="005B39C7"/>
    <w:rsid w:val="005B4400"/>
    <w:rsid w:val="005B6C7F"/>
    <w:rsid w:val="005B6E37"/>
    <w:rsid w:val="005C422A"/>
    <w:rsid w:val="005C4772"/>
    <w:rsid w:val="005C4EE8"/>
    <w:rsid w:val="005D027B"/>
    <w:rsid w:val="005D58D0"/>
    <w:rsid w:val="005D66F0"/>
    <w:rsid w:val="005E10D5"/>
    <w:rsid w:val="005E3F16"/>
    <w:rsid w:val="005E7B3D"/>
    <w:rsid w:val="005F348D"/>
    <w:rsid w:val="005F3F32"/>
    <w:rsid w:val="005F711B"/>
    <w:rsid w:val="005F7C68"/>
    <w:rsid w:val="005F7DA8"/>
    <w:rsid w:val="00600052"/>
    <w:rsid w:val="0060102B"/>
    <w:rsid w:val="006041B7"/>
    <w:rsid w:val="006042E6"/>
    <w:rsid w:val="00605626"/>
    <w:rsid w:val="0061252B"/>
    <w:rsid w:val="00613A5C"/>
    <w:rsid w:val="00613D46"/>
    <w:rsid w:val="0061525D"/>
    <w:rsid w:val="00626D27"/>
    <w:rsid w:val="00626FA6"/>
    <w:rsid w:val="00632897"/>
    <w:rsid w:val="00633AAA"/>
    <w:rsid w:val="00637714"/>
    <w:rsid w:val="0064060A"/>
    <w:rsid w:val="00643DD6"/>
    <w:rsid w:val="00652805"/>
    <w:rsid w:val="00653E74"/>
    <w:rsid w:val="00655473"/>
    <w:rsid w:val="00662166"/>
    <w:rsid w:val="0066468A"/>
    <w:rsid w:val="00665951"/>
    <w:rsid w:val="00666D61"/>
    <w:rsid w:val="00667610"/>
    <w:rsid w:val="006676B4"/>
    <w:rsid w:val="0067073D"/>
    <w:rsid w:val="00674738"/>
    <w:rsid w:val="006767A7"/>
    <w:rsid w:val="00677678"/>
    <w:rsid w:val="00683DEC"/>
    <w:rsid w:val="00685325"/>
    <w:rsid w:val="00694E27"/>
    <w:rsid w:val="00696A3B"/>
    <w:rsid w:val="00697E3C"/>
    <w:rsid w:val="006A0539"/>
    <w:rsid w:val="006A3B96"/>
    <w:rsid w:val="006B2FDC"/>
    <w:rsid w:val="006B305C"/>
    <w:rsid w:val="006B666A"/>
    <w:rsid w:val="006C1E89"/>
    <w:rsid w:val="006C3AB6"/>
    <w:rsid w:val="006C6A47"/>
    <w:rsid w:val="006C7D17"/>
    <w:rsid w:val="006E13C0"/>
    <w:rsid w:val="006E3973"/>
    <w:rsid w:val="006E72D6"/>
    <w:rsid w:val="006F0C10"/>
    <w:rsid w:val="006F10BB"/>
    <w:rsid w:val="006F1E3A"/>
    <w:rsid w:val="00700183"/>
    <w:rsid w:val="00701752"/>
    <w:rsid w:val="007044C0"/>
    <w:rsid w:val="007048D6"/>
    <w:rsid w:val="0070657D"/>
    <w:rsid w:val="007068C4"/>
    <w:rsid w:val="007079BB"/>
    <w:rsid w:val="00707EB5"/>
    <w:rsid w:val="00712639"/>
    <w:rsid w:val="007133C9"/>
    <w:rsid w:val="00713538"/>
    <w:rsid w:val="007166D6"/>
    <w:rsid w:val="0071678D"/>
    <w:rsid w:val="00716AFA"/>
    <w:rsid w:val="00721C7C"/>
    <w:rsid w:val="00722D5E"/>
    <w:rsid w:val="007236BD"/>
    <w:rsid w:val="007261F7"/>
    <w:rsid w:val="00727FF7"/>
    <w:rsid w:val="0073262A"/>
    <w:rsid w:val="00733420"/>
    <w:rsid w:val="007371A1"/>
    <w:rsid w:val="00737727"/>
    <w:rsid w:val="007378CA"/>
    <w:rsid w:val="007431D8"/>
    <w:rsid w:val="0074386B"/>
    <w:rsid w:val="00744CF6"/>
    <w:rsid w:val="00747DEA"/>
    <w:rsid w:val="00751F41"/>
    <w:rsid w:val="00752ECC"/>
    <w:rsid w:val="00761FB8"/>
    <w:rsid w:val="0076662B"/>
    <w:rsid w:val="00773906"/>
    <w:rsid w:val="00775873"/>
    <w:rsid w:val="0077705E"/>
    <w:rsid w:val="00782949"/>
    <w:rsid w:val="00784915"/>
    <w:rsid w:val="007855AC"/>
    <w:rsid w:val="0078721D"/>
    <w:rsid w:val="007906AC"/>
    <w:rsid w:val="007925A1"/>
    <w:rsid w:val="00793716"/>
    <w:rsid w:val="007947BD"/>
    <w:rsid w:val="007979B0"/>
    <w:rsid w:val="007A4070"/>
    <w:rsid w:val="007A41EB"/>
    <w:rsid w:val="007A6053"/>
    <w:rsid w:val="007A6495"/>
    <w:rsid w:val="007A6CBA"/>
    <w:rsid w:val="007A72A1"/>
    <w:rsid w:val="007B4D1F"/>
    <w:rsid w:val="007B65C3"/>
    <w:rsid w:val="007C0253"/>
    <w:rsid w:val="007C0991"/>
    <w:rsid w:val="007C137C"/>
    <w:rsid w:val="007C1864"/>
    <w:rsid w:val="007C1CE9"/>
    <w:rsid w:val="007C52A9"/>
    <w:rsid w:val="007D2536"/>
    <w:rsid w:val="007D4005"/>
    <w:rsid w:val="007E1A0F"/>
    <w:rsid w:val="007E1C43"/>
    <w:rsid w:val="007E27AA"/>
    <w:rsid w:val="007E2C6F"/>
    <w:rsid w:val="007E2E10"/>
    <w:rsid w:val="007E3098"/>
    <w:rsid w:val="007E34CE"/>
    <w:rsid w:val="007E46AE"/>
    <w:rsid w:val="007E588F"/>
    <w:rsid w:val="007F100D"/>
    <w:rsid w:val="007F4157"/>
    <w:rsid w:val="007F4245"/>
    <w:rsid w:val="007F5813"/>
    <w:rsid w:val="007F5AB2"/>
    <w:rsid w:val="007F6DFD"/>
    <w:rsid w:val="008005EB"/>
    <w:rsid w:val="00801400"/>
    <w:rsid w:val="00802589"/>
    <w:rsid w:val="00802970"/>
    <w:rsid w:val="00815335"/>
    <w:rsid w:val="0081568F"/>
    <w:rsid w:val="0082011F"/>
    <w:rsid w:val="00821A4E"/>
    <w:rsid w:val="00831FB5"/>
    <w:rsid w:val="0083309C"/>
    <w:rsid w:val="0083332B"/>
    <w:rsid w:val="00833E75"/>
    <w:rsid w:val="00834188"/>
    <w:rsid w:val="00834311"/>
    <w:rsid w:val="0084001D"/>
    <w:rsid w:val="00841C40"/>
    <w:rsid w:val="00842474"/>
    <w:rsid w:val="00845BB6"/>
    <w:rsid w:val="00850A4C"/>
    <w:rsid w:val="00851A91"/>
    <w:rsid w:val="00853154"/>
    <w:rsid w:val="008556A8"/>
    <w:rsid w:val="00856244"/>
    <w:rsid w:val="008564BA"/>
    <w:rsid w:val="00862DC3"/>
    <w:rsid w:val="0086461F"/>
    <w:rsid w:val="00864A92"/>
    <w:rsid w:val="00865860"/>
    <w:rsid w:val="00872438"/>
    <w:rsid w:val="00872672"/>
    <w:rsid w:val="00874F13"/>
    <w:rsid w:val="0087533C"/>
    <w:rsid w:val="008838A2"/>
    <w:rsid w:val="00883C91"/>
    <w:rsid w:val="00884E2B"/>
    <w:rsid w:val="00885CCE"/>
    <w:rsid w:val="00887210"/>
    <w:rsid w:val="00890962"/>
    <w:rsid w:val="00892D88"/>
    <w:rsid w:val="008946BA"/>
    <w:rsid w:val="0089766C"/>
    <w:rsid w:val="008A2241"/>
    <w:rsid w:val="008A77D1"/>
    <w:rsid w:val="008B0F97"/>
    <w:rsid w:val="008B18A1"/>
    <w:rsid w:val="008B2633"/>
    <w:rsid w:val="008B30DB"/>
    <w:rsid w:val="008B4B8C"/>
    <w:rsid w:val="008C55BA"/>
    <w:rsid w:val="008C5887"/>
    <w:rsid w:val="008C594A"/>
    <w:rsid w:val="008D3DD9"/>
    <w:rsid w:val="008E08D0"/>
    <w:rsid w:val="008E0C22"/>
    <w:rsid w:val="008E1325"/>
    <w:rsid w:val="008E676A"/>
    <w:rsid w:val="008F4596"/>
    <w:rsid w:val="008F5E1B"/>
    <w:rsid w:val="008F5ED0"/>
    <w:rsid w:val="008F6079"/>
    <w:rsid w:val="00900812"/>
    <w:rsid w:val="00903D0A"/>
    <w:rsid w:val="0090476B"/>
    <w:rsid w:val="00907938"/>
    <w:rsid w:val="00910DDA"/>
    <w:rsid w:val="009145D2"/>
    <w:rsid w:val="00914984"/>
    <w:rsid w:val="009178DE"/>
    <w:rsid w:val="0092257E"/>
    <w:rsid w:val="00927A7B"/>
    <w:rsid w:val="00927AF0"/>
    <w:rsid w:val="00930766"/>
    <w:rsid w:val="009313F8"/>
    <w:rsid w:val="009328D4"/>
    <w:rsid w:val="00932BCA"/>
    <w:rsid w:val="0093666C"/>
    <w:rsid w:val="00936F41"/>
    <w:rsid w:val="00940F13"/>
    <w:rsid w:val="0094156A"/>
    <w:rsid w:val="00943EA1"/>
    <w:rsid w:val="009445EF"/>
    <w:rsid w:val="00946E64"/>
    <w:rsid w:val="00947384"/>
    <w:rsid w:val="009479A1"/>
    <w:rsid w:val="009479E3"/>
    <w:rsid w:val="00951816"/>
    <w:rsid w:val="0096124D"/>
    <w:rsid w:val="009624FA"/>
    <w:rsid w:val="00963493"/>
    <w:rsid w:val="00967BFD"/>
    <w:rsid w:val="00970EF2"/>
    <w:rsid w:val="00971476"/>
    <w:rsid w:val="0097174F"/>
    <w:rsid w:val="00971C99"/>
    <w:rsid w:val="0097388B"/>
    <w:rsid w:val="009752C6"/>
    <w:rsid w:val="00976693"/>
    <w:rsid w:val="00976790"/>
    <w:rsid w:val="00980433"/>
    <w:rsid w:val="009817B8"/>
    <w:rsid w:val="009821FC"/>
    <w:rsid w:val="0098478D"/>
    <w:rsid w:val="00985CE0"/>
    <w:rsid w:val="0098611C"/>
    <w:rsid w:val="009872F8"/>
    <w:rsid w:val="0099073B"/>
    <w:rsid w:val="00995F80"/>
    <w:rsid w:val="009969F8"/>
    <w:rsid w:val="00997675"/>
    <w:rsid w:val="009A1ECF"/>
    <w:rsid w:val="009A370E"/>
    <w:rsid w:val="009A4267"/>
    <w:rsid w:val="009A7009"/>
    <w:rsid w:val="009A7838"/>
    <w:rsid w:val="009B04AF"/>
    <w:rsid w:val="009B05B8"/>
    <w:rsid w:val="009C3640"/>
    <w:rsid w:val="009C37F5"/>
    <w:rsid w:val="009C69F0"/>
    <w:rsid w:val="009D1165"/>
    <w:rsid w:val="009E18B4"/>
    <w:rsid w:val="009E294F"/>
    <w:rsid w:val="00A0044D"/>
    <w:rsid w:val="00A00CFE"/>
    <w:rsid w:val="00A01C75"/>
    <w:rsid w:val="00A02F75"/>
    <w:rsid w:val="00A07D17"/>
    <w:rsid w:val="00A12AB3"/>
    <w:rsid w:val="00A13366"/>
    <w:rsid w:val="00A149C2"/>
    <w:rsid w:val="00A15DFC"/>
    <w:rsid w:val="00A162D1"/>
    <w:rsid w:val="00A20B80"/>
    <w:rsid w:val="00A30E69"/>
    <w:rsid w:val="00A31042"/>
    <w:rsid w:val="00A3209A"/>
    <w:rsid w:val="00A33294"/>
    <w:rsid w:val="00A40FC7"/>
    <w:rsid w:val="00A419AA"/>
    <w:rsid w:val="00A44E27"/>
    <w:rsid w:val="00A505E0"/>
    <w:rsid w:val="00A56A6A"/>
    <w:rsid w:val="00A63D0E"/>
    <w:rsid w:val="00A7012D"/>
    <w:rsid w:val="00A723A1"/>
    <w:rsid w:val="00A72CEF"/>
    <w:rsid w:val="00A77D29"/>
    <w:rsid w:val="00A80580"/>
    <w:rsid w:val="00A8151B"/>
    <w:rsid w:val="00A81DB4"/>
    <w:rsid w:val="00A820AF"/>
    <w:rsid w:val="00A8379C"/>
    <w:rsid w:val="00A84131"/>
    <w:rsid w:val="00A876FB"/>
    <w:rsid w:val="00A92D20"/>
    <w:rsid w:val="00A945FD"/>
    <w:rsid w:val="00A97FD1"/>
    <w:rsid w:val="00AA150C"/>
    <w:rsid w:val="00AA303F"/>
    <w:rsid w:val="00AA609D"/>
    <w:rsid w:val="00AA7564"/>
    <w:rsid w:val="00AA7740"/>
    <w:rsid w:val="00AB2A68"/>
    <w:rsid w:val="00AB2A8B"/>
    <w:rsid w:val="00AB39D5"/>
    <w:rsid w:val="00AB5AE7"/>
    <w:rsid w:val="00AB68F7"/>
    <w:rsid w:val="00AC0660"/>
    <w:rsid w:val="00AC0779"/>
    <w:rsid w:val="00AC31F2"/>
    <w:rsid w:val="00AC56C8"/>
    <w:rsid w:val="00AD1360"/>
    <w:rsid w:val="00AD1E8B"/>
    <w:rsid w:val="00AD256B"/>
    <w:rsid w:val="00AD292A"/>
    <w:rsid w:val="00AD5143"/>
    <w:rsid w:val="00AE0CFA"/>
    <w:rsid w:val="00AE1A10"/>
    <w:rsid w:val="00AE621F"/>
    <w:rsid w:val="00AF18D1"/>
    <w:rsid w:val="00AF2204"/>
    <w:rsid w:val="00AF4FD4"/>
    <w:rsid w:val="00AF6168"/>
    <w:rsid w:val="00AF6321"/>
    <w:rsid w:val="00B0334F"/>
    <w:rsid w:val="00B03CCD"/>
    <w:rsid w:val="00B07501"/>
    <w:rsid w:val="00B079D1"/>
    <w:rsid w:val="00B07E1C"/>
    <w:rsid w:val="00B12AB0"/>
    <w:rsid w:val="00B16A91"/>
    <w:rsid w:val="00B1793E"/>
    <w:rsid w:val="00B22D5D"/>
    <w:rsid w:val="00B236E4"/>
    <w:rsid w:val="00B24F7E"/>
    <w:rsid w:val="00B2551D"/>
    <w:rsid w:val="00B25938"/>
    <w:rsid w:val="00B2750E"/>
    <w:rsid w:val="00B27E9B"/>
    <w:rsid w:val="00B3111E"/>
    <w:rsid w:val="00B32240"/>
    <w:rsid w:val="00B328ED"/>
    <w:rsid w:val="00B3474D"/>
    <w:rsid w:val="00B418AB"/>
    <w:rsid w:val="00B446F0"/>
    <w:rsid w:val="00B47C09"/>
    <w:rsid w:val="00B53E0C"/>
    <w:rsid w:val="00B559F0"/>
    <w:rsid w:val="00B57371"/>
    <w:rsid w:val="00B57938"/>
    <w:rsid w:val="00B61BDE"/>
    <w:rsid w:val="00B63FC1"/>
    <w:rsid w:val="00B64BE1"/>
    <w:rsid w:val="00B65CCF"/>
    <w:rsid w:val="00B6651F"/>
    <w:rsid w:val="00B723B3"/>
    <w:rsid w:val="00B80AF5"/>
    <w:rsid w:val="00B8779F"/>
    <w:rsid w:val="00B92F73"/>
    <w:rsid w:val="00B95D2F"/>
    <w:rsid w:val="00B96434"/>
    <w:rsid w:val="00B96EA8"/>
    <w:rsid w:val="00BA68EF"/>
    <w:rsid w:val="00BC0FBF"/>
    <w:rsid w:val="00BC30A2"/>
    <w:rsid w:val="00BC3AAA"/>
    <w:rsid w:val="00BC4472"/>
    <w:rsid w:val="00BC5AF0"/>
    <w:rsid w:val="00BD26CC"/>
    <w:rsid w:val="00BD2838"/>
    <w:rsid w:val="00BD4890"/>
    <w:rsid w:val="00BD5FBB"/>
    <w:rsid w:val="00BE0553"/>
    <w:rsid w:val="00BE2D42"/>
    <w:rsid w:val="00BE3183"/>
    <w:rsid w:val="00BE7119"/>
    <w:rsid w:val="00BF03C6"/>
    <w:rsid w:val="00BF2474"/>
    <w:rsid w:val="00BF2F44"/>
    <w:rsid w:val="00BF3BD4"/>
    <w:rsid w:val="00C025E5"/>
    <w:rsid w:val="00C06184"/>
    <w:rsid w:val="00C07763"/>
    <w:rsid w:val="00C07A1C"/>
    <w:rsid w:val="00C15CEB"/>
    <w:rsid w:val="00C16868"/>
    <w:rsid w:val="00C21CD4"/>
    <w:rsid w:val="00C2279A"/>
    <w:rsid w:val="00C23945"/>
    <w:rsid w:val="00C241C0"/>
    <w:rsid w:val="00C247AF"/>
    <w:rsid w:val="00C25A35"/>
    <w:rsid w:val="00C31ED0"/>
    <w:rsid w:val="00C367B8"/>
    <w:rsid w:val="00C400CD"/>
    <w:rsid w:val="00C41EB2"/>
    <w:rsid w:val="00C44533"/>
    <w:rsid w:val="00C44864"/>
    <w:rsid w:val="00C55A31"/>
    <w:rsid w:val="00C73AD4"/>
    <w:rsid w:val="00C742E5"/>
    <w:rsid w:val="00C756AC"/>
    <w:rsid w:val="00C77E6C"/>
    <w:rsid w:val="00C823D3"/>
    <w:rsid w:val="00C82C87"/>
    <w:rsid w:val="00C837FB"/>
    <w:rsid w:val="00C9069F"/>
    <w:rsid w:val="00C93E58"/>
    <w:rsid w:val="00C959FA"/>
    <w:rsid w:val="00C95D05"/>
    <w:rsid w:val="00C978C7"/>
    <w:rsid w:val="00CA128D"/>
    <w:rsid w:val="00CA64B2"/>
    <w:rsid w:val="00CB411E"/>
    <w:rsid w:val="00CB5552"/>
    <w:rsid w:val="00CB57BC"/>
    <w:rsid w:val="00CB5BA6"/>
    <w:rsid w:val="00CC0163"/>
    <w:rsid w:val="00CC1472"/>
    <w:rsid w:val="00CC5492"/>
    <w:rsid w:val="00CC55FC"/>
    <w:rsid w:val="00CC562C"/>
    <w:rsid w:val="00CD0738"/>
    <w:rsid w:val="00CD234E"/>
    <w:rsid w:val="00CD3957"/>
    <w:rsid w:val="00CE394C"/>
    <w:rsid w:val="00CE3E49"/>
    <w:rsid w:val="00CE4361"/>
    <w:rsid w:val="00CE466C"/>
    <w:rsid w:val="00CE57EB"/>
    <w:rsid w:val="00CE64D4"/>
    <w:rsid w:val="00CE6B78"/>
    <w:rsid w:val="00CF0481"/>
    <w:rsid w:val="00CF1590"/>
    <w:rsid w:val="00CF748C"/>
    <w:rsid w:val="00CF7F07"/>
    <w:rsid w:val="00D071EF"/>
    <w:rsid w:val="00D07858"/>
    <w:rsid w:val="00D07B59"/>
    <w:rsid w:val="00D10D41"/>
    <w:rsid w:val="00D11C8B"/>
    <w:rsid w:val="00D20DD0"/>
    <w:rsid w:val="00D22254"/>
    <w:rsid w:val="00D224EF"/>
    <w:rsid w:val="00D225BE"/>
    <w:rsid w:val="00D22E82"/>
    <w:rsid w:val="00D26261"/>
    <w:rsid w:val="00D27A7C"/>
    <w:rsid w:val="00D30F2F"/>
    <w:rsid w:val="00D318B6"/>
    <w:rsid w:val="00D36D3E"/>
    <w:rsid w:val="00D4369C"/>
    <w:rsid w:val="00D449A0"/>
    <w:rsid w:val="00D4745E"/>
    <w:rsid w:val="00D47A67"/>
    <w:rsid w:val="00D51E85"/>
    <w:rsid w:val="00D53A85"/>
    <w:rsid w:val="00D5509E"/>
    <w:rsid w:val="00D5716D"/>
    <w:rsid w:val="00D62F2D"/>
    <w:rsid w:val="00D67357"/>
    <w:rsid w:val="00D721F7"/>
    <w:rsid w:val="00D73618"/>
    <w:rsid w:val="00D76BF8"/>
    <w:rsid w:val="00D820B5"/>
    <w:rsid w:val="00D83EDF"/>
    <w:rsid w:val="00D87122"/>
    <w:rsid w:val="00D90C24"/>
    <w:rsid w:val="00D9737E"/>
    <w:rsid w:val="00D974F4"/>
    <w:rsid w:val="00DA46BC"/>
    <w:rsid w:val="00DB19CB"/>
    <w:rsid w:val="00DB2971"/>
    <w:rsid w:val="00DB4655"/>
    <w:rsid w:val="00DC0CB0"/>
    <w:rsid w:val="00DC2494"/>
    <w:rsid w:val="00DC2AED"/>
    <w:rsid w:val="00DC3035"/>
    <w:rsid w:val="00DC6565"/>
    <w:rsid w:val="00DD08B9"/>
    <w:rsid w:val="00DD2A63"/>
    <w:rsid w:val="00DD40E1"/>
    <w:rsid w:val="00DD598C"/>
    <w:rsid w:val="00DD61DF"/>
    <w:rsid w:val="00DE18FA"/>
    <w:rsid w:val="00DE2694"/>
    <w:rsid w:val="00DE31B1"/>
    <w:rsid w:val="00DE774F"/>
    <w:rsid w:val="00DE7C0C"/>
    <w:rsid w:val="00DF1980"/>
    <w:rsid w:val="00DF2F80"/>
    <w:rsid w:val="00DF4CC8"/>
    <w:rsid w:val="00E0055B"/>
    <w:rsid w:val="00E03CC1"/>
    <w:rsid w:val="00E064DC"/>
    <w:rsid w:val="00E06B61"/>
    <w:rsid w:val="00E11E87"/>
    <w:rsid w:val="00E12F77"/>
    <w:rsid w:val="00E1385B"/>
    <w:rsid w:val="00E17D0B"/>
    <w:rsid w:val="00E2062E"/>
    <w:rsid w:val="00E214E6"/>
    <w:rsid w:val="00E219E2"/>
    <w:rsid w:val="00E233AB"/>
    <w:rsid w:val="00E25104"/>
    <w:rsid w:val="00E25F00"/>
    <w:rsid w:val="00E30503"/>
    <w:rsid w:val="00E3183A"/>
    <w:rsid w:val="00E32EF8"/>
    <w:rsid w:val="00E33209"/>
    <w:rsid w:val="00E35BE4"/>
    <w:rsid w:val="00E4205C"/>
    <w:rsid w:val="00E42AFC"/>
    <w:rsid w:val="00E474EF"/>
    <w:rsid w:val="00E522CC"/>
    <w:rsid w:val="00E5327B"/>
    <w:rsid w:val="00E54067"/>
    <w:rsid w:val="00E545F8"/>
    <w:rsid w:val="00E63E96"/>
    <w:rsid w:val="00E64672"/>
    <w:rsid w:val="00E65CA2"/>
    <w:rsid w:val="00E71E7E"/>
    <w:rsid w:val="00E727A4"/>
    <w:rsid w:val="00E7397F"/>
    <w:rsid w:val="00E75022"/>
    <w:rsid w:val="00E758D1"/>
    <w:rsid w:val="00E767F7"/>
    <w:rsid w:val="00E82183"/>
    <w:rsid w:val="00E82557"/>
    <w:rsid w:val="00E82BBA"/>
    <w:rsid w:val="00E836CD"/>
    <w:rsid w:val="00E91B37"/>
    <w:rsid w:val="00E9479A"/>
    <w:rsid w:val="00E94D87"/>
    <w:rsid w:val="00E95629"/>
    <w:rsid w:val="00EA6DCA"/>
    <w:rsid w:val="00EB1A78"/>
    <w:rsid w:val="00EB3579"/>
    <w:rsid w:val="00EB3684"/>
    <w:rsid w:val="00EB439B"/>
    <w:rsid w:val="00EB4B28"/>
    <w:rsid w:val="00EB51AC"/>
    <w:rsid w:val="00EB769A"/>
    <w:rsid w:val="00EB7ED3"/>
    <w:rsid w:val="00EC03CB"/>
    <w:rsid w:val="00EC06F1"/>
    <w:rsid w:val="00EC0975"/>
    <w:rsid w:val="00EC2FB4"/>
    <w:rsid w:val="00ED2A7A"/>
    <w:rsid w:val="00ED3235"/>
    <w:rsid w:val="00ED49AF"/>
    <w:rsid w:val="00ED4F84"/>
    <w:rsid w:val="00ED671F"/>
    <w:rsid w:val="00EE0B32"/>
    <w:rsid w:val="00EE1A02"/>
    <w:rsid w:val="00EE4E2D"/>
    <w:rsid w:val="00EE6863"/>
    <w:rsid w:val="00EF064D"/>
    <w:rsid w:val="00EF2ABE"/>
    <w:rsid w:val="00EF3254"/>
    <w:rsid w:val="00EF3B0C"/>
    <w:rsid w:val="00EF4B7C"/>
    <w:rsid w:val="00F00A2A"/>
    <w:rsid w:val="00F01D9A"/>
    <w:rsid w:val="00F0211C"/>
    <w:rsid w:val="00F0452D"/>
    <w:rsid w:val="00F04BF6"/>
    <w:rsid w:val="00F04EF1"/>
    <w:rsid w:val="00F16FB7"/>
    <w:rsid w:val="00F22686"/>
    <w:rsid w:val="00F27085"/>
    <w:rsid w:val="00F30329"/>
    <w:rsid w:val="00F31550"/>
    <w:rsid w:val="00F33761"/>
    <w:rsid w:val="00F344BF"/>
    <w:rsid w:val="00F36E89"/>
    <w:rsid w:val="00F44C54"/>
    <w:rsid w:val="00F47711"/>
    <w:rsid w:val="00F52CEE"/>
    <w:rsid w:val="00F53BD4"/>
    <w:rsid w:val="00F55EB4"/>
    <w:rsid w:val="00F57CF3"/>
    <w:rsid w:val="00F631E1"/>
    <w:rsid w:val="00F641E8"/>
    <w:rsid w:val="00F66E62"/>
    <w:rsid w:val="00F6765B"/>
    <w:rsid w:val="00F676F3"/>
    <w:rsid w:val="00F72A9D"/>
    <w:rsid w:val="00F7480C"/>
    <w:rsid w:val="00F77840"/>
    <w:rsid w:val="00F8145C"/>
    <w:rsid w:val="00F83472"/>
    <w:rsid w:val="00F83724"/>
    <w:rsid w:val="00F846FD"/>
    <w:rsid w:val="00F84C36"/>
    <w:rsid w:val="00F8626F"/>
    <w:rsid w:val="00F8782E"/>
    <w:rsid w:val="00F87DFC"/>
    <w:rsid w:val="00F87F2D"/>
    <w:rsid w:val="00F93AA6"/>
    <w:rsid w:val="00F9588D"/>
    <w:rsid w:val="00F95C7E"/>
    <w:rsid w:val="00F95E9C"/>
    <w:rsid w:val="00F96EDD"/>
    <w:rsid w:val="00FA265C"/>
    <w:rsid w:val="00FA411B"/>
    <w:rsid w:val="00FA5494"/>
    <w:rsid w:val="00FB057D"/>
    <w:rsid w:val="00FB5696"/>
    <w:rsid w:val="00FB70CC"/>
    <w:rsid w:val="00FC00E2"/>
    <w:rsid w:val="00FC0D4E"/>
    <w:rsid w:val="00FC353A"/>
    <w:rsid w:val="00FC3C9B"/>
    <w:rsid w:val="00FC489E"/>
    <w:rsid w:val="00FC67A8"/>
    <w:rsid w:val="00FC6F7D"/>
    <w:rsid w:val="00FC726E"/>
    <w:rsid w:val="00FD33D2"/>
    <w:rsid w:val="00FD58BD"/>
    <w:rsid w:val="00FE1577"/>
    <w:rsid w:val="00FE2644"/>
    <w:rsid w:val="00FE7183"/>
    <w:rsid w:val="00FE756C"/>
    <w:rsid w:val="00FF5D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3CA575CE"/>
  <w15:chartTrackingRefBased/>
  <w15:docId w15:val="{CB7F7E02-73B0-4A19-AD5A-5E6C86746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958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C51F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C241C0"/>
    <w:pPr>
      <w:widowControl/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225" w:after="225" w:line="300" w:lineRule="atLeast"/>
      <w:jc w:val="left"/>
    </w:pPr>
    <w:rPr>
      <w:rFonts w:ascii="Consolas" w:eastAsia="宋体" w:hAnsi="Consolas" w:cs="宋体"/>
      <w:kern w:val="0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sid w:val="00C241C0"/>
    <w:rPr>
      <w:rFonts w:ascii="Consolas" w:eastAsia="宋体" w:hAnsi="Consolas" w:cs="宋体"/>
      <w:kern w:val="0"/>
      <w:sz w:val="18"/>
      <w:szCs w:val="18"/>
      <w:shd w:val="clear" w:color="auto" w:fill="FBFBFB"/>
    </w:rPr>
  </w:style>
  <w:style w:type="character" w:customStyle="1" w:styleId="hl-prepro">
    <w:name w:val="hl-prepro"/>
    <w:basedOn w:val="a0"/>
    <w:rsid w:val="00C241C0"/>
  </w:style>
  <w:style w:type="character" w:customStyle="1" w:styleId="hl-quotes1">
    <w:name w:val="hl-quotes1"/>
    <w:basedOn w:val="a0"/>
    <w:rsid w:val="00C241C0"/>
    <w:rPr>
      <w:color w:val="8B0000"/>
    </w:rPr>
  </w:style>
  <w:style w:type="character" w:customStyle="1" w:styleId="hl-string1">
    <w:name w:val="hl-string1"/>
    <w:basedOn w:val="a0"/>
    <w:rsid w:val="00C241C0"/>
    <w:rPr>
      <w:color w:val="AA1111"/>
    </w:rPr>
  </w:style>
  <w:style w:type="character" w:customStyle="1" w:styleId="hl-code1">
    <w:name w:val="hl-code1"/>
    <w:basedOn w:val="a0"/>
    <w:rsid w:val="00C241C0"/>
    <w:rPr>
      <w:color w:val="808080"/>
    </w:rPr>
  </w:style>
  <w:style w:type="character" w:customStyle="1" w:styleId="hl-types">
    <w:name w:val="hl-types"/>
    <w:basedOn w:val="a0"/>
    <w:rsid w:val="00C241C0"/>
  </w:style>
  <w:style w:type="character" w:customStyle="1" w:styleId="hl-identifier1">
    <w:name w:val="hl-identifier1"/>
    <w:basedOn w:val="a0"/>
    <w:rsid w:val="00C241C0"/>
    <w:rPr>
      <w:color w:val="0055AA"/>
    </w:rPr>
  </w:style>
  <w:style w:type="character" w:customStyle="1" w:styleId="hl-brackets1">
    <w:name w:val="hl-brackets1"/>
    <w:basedOn w:val="a0"/>
    <w:rsid w:val="00C241C0"/>
    <w:rPr>
      <w:color w:val="808000"/>
    </w:rPr>
  </w:style>
  <w:style w:type="character" w:customStyle="1" w:styleId="hl-mlcomment">
    <w:name w:val="hl-mlcomment"/>
    <w:basedOn w:val="a0"/>
    <w:rsid w:val="00C241C0"/>
  </w:style>
  <w:style w:type="character" w:customStyle="1" w:styleId="hl-special1">
    <w:name w:val="hl-special1"/>
    <w:basedOn w:val="a0"/>
    <w:rsid w:val="00C241C0"/>
    <w:rPr>
      <w:color w:val="000080"/>
    </w:rPr>
  </w:style>
  <w:style w:type="character" w:customStyle="1" w:styleId="hl-reserved1">
    <w:name w:val="hl-reserved1"/>
    <w:basedOn w:val="a0"/>
    <w:rsid w:val="00C241C0"/>
    <w:rPr>
      <w:color w:val="008000"/>
    </w:rPr>
  </w:style>
  <w:style w:type="character" w:customStyle="1" w:styleId="hl-number1">
    <w:name w:val="hl-number1"/>
    <w:basedOn w:val="a0"/>
    <w:rsid w:val="00C241C0"/>
    <w:rPr>
      <w:color w:val="800000"/>
    </w:rPr>
  </w:style>
  <w:style w:type="character" w:customStyle="1" w:styleId="pln1">
    <w:name w:val="pln1"/>
    <w:basedOn w:val="a0"/>
    <w:rsid w:val="00C241C0"/>
    <w:rPr>
      <w:color w:val="000000"/>
    </w:rPr>
  </w:style>
  <w:style w:type="character" w:customStyle="1" w:styleId="pun">
    <w:name w:val="pun"/>
    <w:basedOn w:val="a0"/>
    <w:rsid w:val="00C241C0"/>
  </w:style>
  <w:style w:type="character" w:customStyle="1" w:styleId="kwd">
    <w:name w:val="kwd"/>
    <w:basedOn w:val="a0"/>
    <w:rsid w:val="00C241C0"/>
  </w:style>
  <w:style w:type="character" w:customStyle="1" w:styleId="typ">
    <w:name w:val="typ"/>
    <w:basedOn w:val="a0"/>
    <w:rsid w:val="00C241C0"/>
  </w:style>
  <w:style w:type="paragraph" w:styleId="a3">
    <w:name w:val="List Paragraph"/>
    <w:basedOn w:val="a"/>
    <w:uiPriority w:val="34"/>
    <w:qFormat/>
    <w:rsid w:val="0091498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6612D"/>
    <w:rPr>
      <w:b/>
      <w:bCs/>
      <w:kern w:val="44"/>
      <w:sz w:val="44"/>
      <w:szCs w:val="44"/>
    </w:rPr>
  </w:style>
  <w:style w:type="character" w:customStyle="1" w:styleId="opdicttext22">
    <w:name w:val="op_dict_text22"/>
    <w:basedOn w:val="a0"/>
    <w:rsid w:val="00494AA7"/>
  </w:style>
  <w:style w:type="character" w:styleId="a4">
    <w:name w:val="Strong"/>
    <w:basedOn w:val="a0"/>
    <w:uiPriority w:val="22"/>
    <w:qFormat/>
    <w:rsid w:val="00494AA7"/>
    <w:rPr>
      <w:b w:val="0"/>
      <w:bCs w:val="0"/>
      <w:i w:val="0"/>
      <w:iCs w:val="0"/>
    </w:rPr>
  </w:style>
  <w:style w:type="character" w:customStyle="1" w:styleId="dict-margin2">
    <w:name w:val="dict-margin2"/>
    <w:basedOn w:val="a0"/>
    <w:rsid w:val="00494AA7"/>
  </w:style>
  <w:style w:type="paragraph" w:styleId="a5">
    <w:name w:val="header"/>
    <w:basedOn w:val="a"/>
    <w:link w:val="a6"/>
    <w:uiPriority w:val="99"/>
    <w:unhideWhenUsed/>
    <w:rsid w:val="00C823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823D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823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823D3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9588D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F9588D"/>
    <w:rPr>
      <w:rFonts w:ascii="宋体" w:eastAsia="宋体" w:hAnsi="宋体" w:cs="宋体"/>
      <w:sz w:val="24"/>
      <w:szCs w:val="24"/>
    </w:rPr>
  </w:style>
  <w:style w:type="character" w:customStyle="1" w:styleId="shpreproc">
    <w:name w:val="sh_preproc"/>
    <w:basedOn w:val="a0"/>
    <w:rsid w:val="00F9588D"/>
  </w:style>
  <w:style w:type="character" w:customStyle="1" w:styleId="shstring">
    <w:name w:val="sh_string"/>
    <w:basedOn w:val="a0"/>
    <w:rsid w:val="00F9588D"/>
  </w:style>
  <w:style w:type="character" w:customStyle="1" w:styleId="shtype">
    <w:name w:val="sh_type"/>
    <w:basedOn w:val="a0"/>
    <w:rsid w:val="00F9588D"/>
  </w:style>
  <w:style w:type="character" w:customStyle="1" w:styleId="shfunction">
    <w:name w:val="sh_function"/>
    <w:basedOn w:val="a0"/>
    <w:rsid w:val="00F9588D"/>
  </w:style>
  <w:style w:type="character" w:customStyle="1" w:styleId="shsymbol">
    <w:name w:val="sh_symbol"/>
    <w:basedOn w:val="a0"/>
    <w:rsid w:val="00F9588D"/>
  </w:style>
  <w:style w:type="character" w:customStyle="1" w:styleId="shcbracket">
    <w:name w:val="sh_cbracket"/>
    <w:basedOn w:val="a0"/>
    <w:rsid w:val="00F9588D"/>
  </w:style>
  <w:style w:type="character" w:customStyle="1" w:styleId="shkeyword">
    <w:name w:val="sh_keyword"/>
    <w:basedOn w:val="a0"/>
    <w:rsid w:val="00F9588D"/>
  </w:style>
  <w:style w:type="character" w:customStyle="1" w:styleId="shnumber">
    <w:name w:val="sh_number"/>
    <w:basedOn w:val="a0"/>
    <w:rsid w:val="00F9588D"/>
  </w:style>
  <w:style w:type="character" w:customStyle="1" w:styleId="shspecialchar">
    <w:name w:val="sh_specialchar"/>
    <w:basedOn w:val="a0"/>
    <w:rsid w:val="00F9588D"/>
  </w:style>
  <w:style w:type="paragraph" w:customStyle="1" w:styleId="info-box">
    <w:name w:val="info-box"/>
    <w:basedOn w:val="a"/>
    <w:rsid w:val="00F9588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hcomment">
    <w:name w:val="sh_comment"/>
    <w:basedOn w:val="a0"/>
    <w:rsid w:val="00F9588D"/>
  </w:style>
  <w:style w:type="character" w:styleId="a9">
    <w:name w:val="Hyperlink"/>
    <w:basedOn w:val="a0"/>
    <w:uiPriority w:val="99"/>
    <w:unhideWhenUsed/>
    <w:rsid w:val="00136CD2"/>
    <w:rPr>
      <w:color w:val="0000FF"/>
      <w:u w:val="single"/>
    </w:rPr>
  </w:style>
  <w:style w:type="paragraph" w:styleId="aa">
    <w:name w:val="Normal (Web)"/>
    <w:basedOn w:val="a"/>
    <w:uiPriority w:val="99"/>
    <w:semiHidden/>
    <w:unhideWhenUsed/>
    <w:rsid w:val="009479A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pln">
    <w:name w:val="pln"/>
    <w:basedOn w:val="a0"/>
    <w:rsid w:val="00252AFD"/>
  </w:style>
  <w:style w:type="character" w:customStyle="1" w:styleId="lit">
    <w:name w:val="lit"/>
    <w:basedOn w:val="a0"/>
    <w:rsid w:val="00252AFD"/>
  </w:style>
  <w:style w:type="character" w:customStyle="1" w:styleId="hl-code">
    <w:name w:val="hl-code"/>
    <w:basedOn w:val="a0"/>
    <w:rsid w:val="001C092F"/>
  </w:style>
  <w:style w:type="character" w:customStyle="1" w:styleId="hl-identifier">
    <w:name w:val="hl-identifier"/>
    <w:basedOn w:val="a0"/>
    <w:rsid w:val="001C092F"/>
  </w:style>
  <w:style w:type="character" w:customStyle="1" w:styleId="40">
    <w:name w:val="标题 4 字符"/>
    <w:basedOn w:val="a0"/>
    <w:link w:val="4"/>
    <w:uiPriority w:val="9"/>
    <w:semiHidden/>
    <w:rsid w:val="003C51F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bjh-h3">
    <w:name w:val="bjh-h3"/>
    <w:basedOn w:val="a0"/>
    <w:rsid w:val="0093666C"/>
  </w:style>
  <w:style w:type="character" w:customStyle="1" w:styleId="bjh-p">
    <w:name w:val="bjh-p"/>
    <w:basedOn w:val="a0"/>
    <w:rsid w:val="0093666C"/>
  </w:style>
  <w:style w:type="character" w:customStyle="1" w:styleId="bg-warning">
    <w:name w:val="bg-warning"/>
    <w:basedOn w:val="a0"/>
    <w:rsid w:val="00520C74"/>
  </w:style>
  <w:style w:type="character" w:styleId="ab">
    <w:name w:val="Unresolved Mention"/>
    <w:basedOn w:val="a0"/>
    <w:uiPriority w:val="99"/>
    <w:semiHidden/>
    <w:unhideWhenUsed/>
    <w:rsid w:val="00D20D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74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0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2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5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11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239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7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638491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132921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476891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623275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959229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32637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153150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202284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862529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173821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875989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85905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654043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61853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9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00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413059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72556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231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6507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  <w:divsChild>
                <w:div w:id="486629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4" w:color="DDDDDD"/>
                    <w:bottom w:val="single" w:sz="6" w:space="2" w:color="DDDDDD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226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973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2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99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2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20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6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3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048865">
          <w:marLeft w:val="0"/>
          <w:marRight w:val="0"/>
          <w:marTop w:val="0"/>
          <w:marBottom w:val="75"/>
          <w:divBdr>
            <w:top w:val="single" w:sz="6" w:space="4" w:color="D4D4D4"/>
            <w:left w:val="single" w:sz="6" w:space="4" w:color="D4D4D4"/>
            <w:bottom w:val="single" w:sz="6" w:space="4" w:color="D4D4D4"/>
            <w:right w:val="single" w:sz="6" w:space="4" w:color="D4D4D4"/>
          </w:divBdr>
          <w:divsChild>
            <w:div w:id="1641812092">
              <w:marLeft w:val="0"/>
              <w:marRight w:val="0"/>
              <w:marTop w:val="0"/>
              <w:marBottom w:val="0"/>
              <w:divBdr>
                <w:top w:val="single" w:sz="6" w:space="4" w:color="D4D4D4"/>
                <w:left w:val="single" w:sz="6" w:space="4" w:color="D4D4D4"/>
                <w:bottom w:val="single" w:sz="6" w:space="4" w:color="D4D4D4"/>
                <w:right w:val="single" w:sz="6" w:space="4" w:color="D4D4D4"/>
              </w:divBdr>
              <w:divsChild>
                <w:div w:id="326711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622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93005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3895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99398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09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8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776393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36224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01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813438">
          <w:marLeft w:val="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09275">
          <w:marLeft w:val="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94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25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4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1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281858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193758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345790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5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1588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18436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528761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57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75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395223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6803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893628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8004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99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24645">
                          <w:marLeft w:val="0"/>
                          <w:marRight w:val="0"/>
                          <w:marTop w:val="0"/>
                          <w:marBottom w:val="21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99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7" w:color="E3E3E3"/>
                                <w:left w:val="single" w:sz="6" w:space="7" w:color="E3E3E3"/>
                                <w:bottom w:val="single" w:sz="6" w:space="7" w:color="E0E0E0"/>
                                <w:right w:val="single" w:sz="6" w:space="7" w:color="ECECEC"/>
                              </w:divBdr>
                              <w:divsChild>
                                <w:div w:id="10240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900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24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0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89</TotalTime>
  <Pages>1</Pages>
  <Words>228</Words>
  <Characters>1306</Characters>
  <Application>Microsoft Office Word</Application>
  <DocSecurity>0</DocSecurity>
  <Lines>10</Lines>
  <Paragraphs>3</Paragraphs>
  <ScaleCrop>false</ScaleCrop>
  <Company/>
  <LinksUpToDate>false</LinksUpToDate>
  <CharactersWithSpaces>1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congzhou</dc:creator>
  <cp:keywords/>
  <dc:description/>
  <cp:lastModifiedBy>wu congzhou</cp:lastModifiedBy>
  <cp:revision>747</cp:revision>
  <dcterms:created xsi:type="dcterms:W3CDTF">2019-05-24T06:57:00Z</dcterms:created>
  <dcterms:modified xsi:type="dcterms:W3CDTF">2019-09-26T05:14:00Z</dcterms:modified>
</cp:coreProperties>
</file>